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DA6" w:rsidRPr="00435F7C" w:rsidRDefault="00373DA6" w:rsidP="00373DA6">
      <w:pPr>
        <w:spacing w:after="0" w:line="240" w:lineRule="auto"/>
        <w:ind w:hanging="567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bCs/>
          <w:sz w:val="28"/>
          <w:szCs w:val="28"/>
          <w:lang w:eastAsia="ru-RU"/>
        </w:rPr>
        <w:t>Филиал федерального государственного бюджетного образовательного учреждения высшего профессионального образования</w:t>
      </w:r>
      <w:r w:rsidRPr="00435F7C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 </w:t>
      </w:r>
      <w:r w:rsidRPr="00435F7C">
        <w:rPr>
          <w:rFonts w:ascii="Times New Roman" w:eastAsia="Times New Roman" w:hAnsi="Times New Roman"/>
          <w:b/>
          <w:sz w:val="28"/>
          <w:szCs w:val="28"/>
          <w:lang w:eastAsia="ru-RU"/>
        </w:rPr>
        <w:br/>
      </w:r>
      <w:r w:rsidRPr="00435F7C">
        <w:rPr>
          <w:rFonts w:ascii="Times New Roman" w:eastAsia="Times New Roman" w:hAnsi="Times New Roman"/>
          <w:bCs/>
          <w:sz w:val="28"/>
          <w:szCs w:val="28"/>
          <w:lang w:eastAsia="ru-RU"/>
        </w:rPr>
        <w:t>«Национальный исследовательский университет «МЭИ»</w:t>
      </w:r>
      <w:r w:rsidRPr="00435F7C">
        <w:rPr>
          <w:rFonts w:ascii="Times New Roman" w:eastAsia="Times New Roman" w:hAnsi="Times New Roman"/>
          <w:b/>
          <w:sz w:val="28"/>
          <w:szCs w:val="28"/>
          <w:lang w:eastAsia="ru-RU"/>
        </w:rPr>
        <w:br/>
      </w:r>
      <w:r w:rsidRPr="00435F7C">
        <w:rPr>
          <w:rFonts w:ascii="Times New Roman" w:eastAsia="Times New Roman" w:hAnsi="Times New Roman"/>
          <w:bCs/>
          <w:sz w:val="28"/>
          <w:szCs w:val="28"/>
          <w:lang w:eastAsia="ru-RU"/>
        </w:rPr>
        <w:t>в г. Смоленске</w:t>
      </w: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>Кафедра вычислительной техники</w:t>
      </w: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/>
          <w:bCs/>
          <w:iCs/>
          <w:sz w:val="28"/>
          <w:szCs w:val="28"/>
        </w:rPr>
      </w:pPr>
      <w:r w:rsidRPr="00435F7C">
        <w:rPr>
          <w:rFonts w:ascii="Times New Roman" w:eastAsia="Times New Roman" w:hAnsi="Times New Roman" w:cs="Arial"/>
          <w:b/>
          <w:bCs/>
          <w:i/>
          <w:iCs/>
          <w:sz w:val="28"/>
          <w:szCs w:val="28"/>
        </w:rPr>
        <w:br/>
      </w:r>
      <w:r w:rsidRPr="00435F7C">
        <w:rPr>
          <w:rFonts w:ascii="Times New Roman" w:eastAsia="Times New Roman" w:hAnsi="Times New Roman"/>
          <w:bCs/>
          <w:iCs/>
          <w:sz w:val="28"/>
          <w:szCs w:val="28"/>
        </w:rPr>
        <w:t>Отчёт о выполнении лабораторной работы №</w:t>
      </w:r>
      <w:r>
        <w:rPr>
          <w:rFonts w:ascii="Times New Roman" w:eastAsia="Times New Roman" w:hAnsi="Times New Roman"/>
          <w:bCs/>
          <w:iCs/>
          <w:sz w:val="28"/>
          <w:szCs w:val="28"/>
        </w:rPr>
        <w:t>2</w:t>
      </w:r>
    </w:p>
    <w:p w:rsidR="00373DA6" w:rsidRPr="00435F7C" w:rsidRDefault="00373DA6" w:rsidP="00373DA6">
      <w:pPr>
        <w:keepNext/>
        <w:spacing w:before="240" w:after="60" w:line="240" w:lineRule="auto"/>
        <w:jc w:val="center"/>
        <w:outlineLvl w:val="1"/>
        <w:rPr>
          <w:rFonts w:ascii="Times New Roman" w:eastAsia="Times New Roman" w:hAnsi="Times New Roman"/>
          <w:bCs/>
          <w:iCs/>
          <w:sz w:val="28"/>
          <w:szCs w:val="28"/>
        </w:rPr>
      </w:pPr>
      <w:r w:rsidRPr="00435F7C">
        <w:rPr>
          <w:rFonts w:ascii="Times New Roman" w:eastAsia="Times New Roman" w:hAnsi="Times New Roman"/>
          <w:bCs/>
          <w:iCs/>
          <w:sz w:val="28"/>
          <w:szCs w:val="28"/>
        </w:rPr>
        <w:t>по курсу: «Интеллектуальные системы»</w:t>
      </w: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Default="00373DA6" w:rsidP="00373DA6">
      <w:pPr>
        <w:spacing w:after="0" w:line="240" w:lineRule="auto"/>
        <w:ind w:left="4678" w:right="-54" w:firstLine="708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 xml:space="preserve">Студент: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Батулев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373DA6" w:rsidRPr="00435F7C" w:rsidRDefault="00373DA6" w:rsidP="00373DA6">
      <w:pPr>
        <w:spacing w:after="0" w:line="240" w:lineRule="auto"/>
        <w:ind w:left="6372" w:right="-54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Восканян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r w:rsidR="00A756F1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373DA6" w:rsidRPr="00435F7C" w:rsidRDefault="00373DA6" w:rsidP="00373DA6">
      <w:pPr>
        <w:spacing w:after="0" w:line="240" w:lineRule="auto"/>
        <w:ind w:left="4678" w:right="-54" w:firstLine="708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>Группа:  ВМ-1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6</w:t>
      </w: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(маг)</w:t>
      </w:r>
    </w:p>
    <w:p w:rsidR="00373DA6" w:rsidRPr="00435F7C" w:rsidRDefault="00373DA6" w:rsidP="00373DA6">
      <w:pPr>
        <w:spacing w:after="0" w:line="240" w:lineRule="auto"/>
        <w:ind w:left="4678" w:right="-54" w:firstLine="708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Бригада: 8</w:t>
      </w:r>
    </w:p>
    <w:p w:rsidR="00373DA6" w:rsidRPr="00435F7C" w:rsidRDefault="00373DA6" w:rsidP="00373DA6">
      <w:pPr>
        <w:spacing w:after="0" w:line="240" w:lineRule="auto"/>
        <w:ind w:left="5108" w:right="-54" w:firstLine="278"/>
        <w:rPr>
          <w:rFonts w:ascii="Times New Roman" w:eastAsia="Times New Roman" w:hAnsi="Times New Roman"/>
          <w:sz w:val="28"/>
          <w:szCs w:val="28"/>
          <w:lang w:eastAsia="ru-RU"/>
        </w:rPr>
      </w:pPr>
      <w:r w:rsidRPr="00435F7C">
        <w:rPr>
          <w:rFonts w:ascii="Times New Roman" w:eastAsia="Times New Roman" w:hAnsi="Times New Roman"/>
          <w:sz w:val="28"/>
          <w:szCs w:val="28"/>
          <w:lang w:eastAsia="ru-RU"/>
        </w:rPr>
        <w:t>Преподаватель: Зернов М. М.</w:t>
      </w: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373DA6" w:rsidRPr="00435F7C" w:rsidRDefault="00373DA6" w:rsidP="00373DA6">
      <w:pPr>
        <w:spacing w:after="0" w:line="240" w:lineRule="auto"/>
        <w:ind w:right="-54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Смоленск, 2016</w:t>
      </w:r>
    </w:p>
    <w:p w:rsidR="00DE7A41" w:rsidRDefault="00373DA6" w:rsidP="00373DA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lastRenderedPageBreak/>
        <w:t xml:space="preserve">Лабораторная работа проводится с использованием оболочки экспертной системы продукционного типа </w:t>
      </w:r>
      <w:r w:rsidRPr="00373DA6">
        <w:rPr>
          <w:rFonts w:ascii="Times New Roman" w:hAnsi="Times New Roman" w:cs="Times New Roman"/>
          <w:b/>
          <w:sz w:val="28"/>
          <w:szCs w:val="28"/>
          <w:lang w:val="en-US"/>
        </w:rPr>
        <w:t>ExpertSystem</w:t>
      </w:r>
      <w:r w:rsidRPr="00373DA6">
        <w:rPr>
          <w:rFonts w:ascii="Times New Roman" w:hAnsi="Times New Roman" w:cs="Times New Roman"/>
          <w:sz w:val="28"/>
          <w:szCs w:val="28"/>
        </w:rPr>
        <w:t xml:space="preserve">. С помощью </w:t>
      </w:r>
      <w:r w:rsidRPr="00373DA6">
        <w:rPr>
          <w:rFonts w:ascii="Times New Roman" w:hAnsi="Times New Roman" w:cs="Times New Roman"/>
          <w:b/>
          <w:sz w:val="28"/>
          <w:szCs w:val="28"/>
          <w:lang w:val="en-US"/>
        </w:rPr>
        <w:t>ExpertSystem</w:t>
      </w:r>
      <w:r w:rsidRPr="00373DA6">
        <w:rPr>
          <w:rFonts w:ascii="Times New Roman" w:hAnsi="Times New Roman" w:cs="Times New Roman"/>
          <w:sz w:val="28"/>
          <w:szCs w:val="28"/>
        </w:rPr>
        <w:t xml:space="preserve"> создать базу знаний, состоящую минимум из 30 правил и написать программу на любом языке высокого уровня, реализующую вывод на основе созданной базы знаний. Тематика базы знаний приводится для каждого варианта в задании.</w:t>
      </w:r>
    </w:p>
    <w:p w:rsidR="00373DA6" w:rsidRPr="00261F4F" w:rsidRDefault="00373DA6" w:rsidP="00373DA6">
      <w:pPr>
        <w:ind w:right="-54" w:firstLine="567"/>
        <w:jc w:val="both"/>
        <w:rPr>
          <w:rFonts w:ascii="Times New Roman" w:hAnsi="Times New Roman"/>
          <w:sz w:val="28"/>
          <w:szCs w:val="28"/>
        </w:rPr>
      </w:pPr>
      <w:r w:rsidRPr="00435F7C">
        <w:rPr>
          <w:rFonts w:ascii="Times New Roman" w:hAnsi="Times New Roman"/>
          <w:sz w:val="28"/>
          <w:szCs w:val="28"/>
        </w:rPr>
        <w:t>Тема – Строительство (выбор материалов)</w:t>
      </w:r>
      <w:r w:rsidRPr="00261F4F">
        <w:rPr>
          <w:rFonts w:ascii="Times New Roman" w:hAnsi="Times New Roman"/>
          <w:sz w:val="28"/>
          <w:szCs w:val="28"/>
        </w:rPr>
        <w:t>;</w:t>
      </w:r>
    </w:p>
    <w:p w:rsidR="00373DA6" w:rsidRPr="00373DA6" w:rsidRDefault="00373DA6" w:rsidP="00373DA6">
      <w:pPr>
        <w:ind w:right="-5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435F7C">
        <w:rPr>
          <w:rFonts w:ascii="Times New Roman" w:hAnsi="Times New Roman"/>
          <w:sz w:val="28"/>
          <w:szCs w:val="28"/>
        </w:rPr>
        <w:t>етод вывода – обратный</w:t>
      </w:r>
      <w:r w:rsidRPr="00373DA6">
        <w:rPr>
          <w:rFonts w:ascii="Times New Roman" w:hAnsi="Times New Roman"/>
          <w:sz w:val="28"/>
          <w:szCs w:val="28"/>
        </w:rPr>
        <w:t>;</w:t>
      </w:r>
    </w:p>
    <w:p w:rsidR="00373DA6" w:rsidRDefault="00373DA6" w:rsidP="00373DA6">
      <w:pPr>
        <w:ind w:right="-54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435F7C">
        <w:rPr>
          <w:rFonts w:ascii="Times New Roman" w:hAnsi="Times New Roman"/>
          <w:sz w:val="28"/>
          <w:szCs w:val="28"/>
        </w:rPr>
        <w:t>етод разрешения конфликтов – выбор последнего правила из конфликтного мн</w:t>
      </w:r>
      <w:r>
        <w:rPr>
          <w:rFonts w:ascii="Times New Roman" w:hAnsi="Times New Roman"/>
          <w:sz w:val="28"/>
          <w:szCs w:val="28"/>
        </w:rPr>
        <w:t>ожества</w:t>
      </w:r>
      <w:r w:rsidRPr="00261F4F">
        <w:rPr>
          <w:rFonts w:ascii="Times New Roman" w:hAnsi="Times New Roman"/>
          <w:sz w:val="28"/>
          <w:szCs w:val="28"/>
        </w:rPr>
        <w:t>;</w:t>
      </w:r>
    </w:p>
    <w:p w:rsidR="00373DA6" w:rsidRDefault="00373DA6" w:rsidP="00373DA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тод вычисления достоверности – минимум из достоверности правила и достоверности пос</w:t>
      </w:r>
      <w:bookmarkStart w:id="0" w:name="_GoBack"/>
      <w:bookmarkEnd w:id="0"/>
      <w:r>
        <w:rPr>
          <w:rFonts w:ascii="Times New Roman" w:hAnsi="Times New Roman"/>
          <w:sz w:val="28"/>
          <w:szCs w:val="28"/>
        </w:rPr>
        <w:t>ылки.</w:t>
      </w:r>
    </w:p>
    <w:bookmarkStart w:id="1" w:name="OLE_LINK1"/>
    <w:bookmarkStart w:id="2" w:name="OLE_LINK2"/>
    <w:p w:rsidR="00373DA6" w:rsidRPr="004D67BC" w:rsidRDefault="00763C34" w:rsidP="00373DA6">
      <w:pPr>
        <w:ind w:right="-54"/>
        <w:jc w:val="center"/>
        <w:rPr>
          <w:sz w:val="28"/>
          <w:szCs w:val="28"/>
        </w:rPr>
      </w:pPr>
      <w:r>
        <w:object w:dxaOrig="12206" w:dyaOrig="17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674.85pt" o:ole="">
            <v:imagedata r:id="rId7" o:title=""/>
          </v:shape>
          <o:OLEObject Type="Embed" ProgID="Visio.Drawing.11" ShapeID="_x0000_i1025" DrawAspect="Content" ObjectID="_1547285337" r:id="rId8"/>
        </w:object>
      </w:r>
      <w:bookmarkEnd w:id="1"/>
      <w:bookmarkEnd w:id="2"/>
    </w:p>
    <w:p w:rsidR="00373DA6" w:rsidRPr="00992FC3" w:rsidRDefault="00373DA6" w:rsidP="00373DA6">
      <w:pPr>
        <w:ind w:right="-54"/>
        <w:jc w:val="center"/>
        <w:rPr>
          <w:rFonts w:ascii="Times New Roman" w:hAnsi="Times New Roman"/>
          <w:sz w:val="28"/>
          <w:szCs w:val="28"/>
        </w:rPr>
      </w:pPr>
      <w:r w:rsidRPr="00992FC3">
        <w:rPr>
          <w:rFonts w:ascii="Times New Roman" w:hAnsi="Times New Roman"/>
          <w:sz w:val="28"/>
          <w:szCs w:val="28"/>
        </w:rPr>
        <w:t>Рисунок 1 – Схема базы знаний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bookmarkStart w:id="3" w:name="OLE_LINK3"/>
      <w:bookmarkStart w:id="4" w:name="OLE_LINK4"/>
      <w:bookmarkStart w:id="5" w:name="OLE_LINK5"/>
      <w:r w:rsidRPr="00373DA6">
        <w:rPr>
          <w:rFonts w:ascii="Times New Roman" w:hAnsi="Times New Roman" w:cs="Times New Roman"/>
          <w:sz w:val="28"/>
          <w:szCs w:val="28"/>
        </w:rPr>
        <w:lastRenderedPageBreak/>
        <w:t>Исходные: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 – Особенность - Требуется ремонт</w:t>
      </w:r>
    </w:p>
    <w:p w:rsid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 – Особенность - Требуются материалы для внутренней отделки</w:t>
      </w:r>
    </w:p>
    <w:p w:rsidR="00763C34" w:rsidRPr="00763C34" w:rsidRDefault="00763C34" w:rsidP="00373DA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55 - </w:t>
      </w:r>
      <w:r w:rsidRPr="00763C34">
        <w:rPr>
          <w:rFonts w:ascii="Times New Roman" w:hAnsi="Times New Roman" w:cs="Times New Roman"/>
          <w:sz w:val="28"/>
          <w:szCs w:val="28"/>
        </w:rPr>
        <w:t>Особенность – Требуется напольное п</w:t>
      </w:r>
      <w:r>
        <w:rPr>
          <w:rFonts w:ascii="Times New Roman" w:hAnsi="Times New Roman" w:cs="Times New Roman"/>
          <w:sz w:val="28"/>
          <w:szCs w:val="28"/>
          <w:lang w:val="en-US"/>
        </w:rPr>
        <w:t>окрыти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Промежуточные: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 - Тип – Материалы по внутренней отделк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 – Особенность – Ремонт стен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 – Особенность – Ремонт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6 – Особенность – Ремонт пол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7 – Подтип -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8 – Особенность – Влагостойки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9 – Особенность – Невлагостойкие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0 – Подтип – Влагостойки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1 – Подтип – Невлагостойки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2 – Подтип – Натуральны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3 – Подтип – Искусственные материалы по внутренней отделке сте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5 – Особенность – Невлагостойкие и натуральные материалы по внутренней отделке стен (дерево)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6 – Особенность – Влагостойкие и ненатуральные материалы по внутренней отделке стен (плитка, керамогранит)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17 – </w:t>
      </w:r>
      <w:r w:rsidRPr="00763C34">
        <w:rPr>
          <w:rFonts w:ascii="Times New Roman" w:hAnsi="Times New Roman" w:cs="Times New Roman"/>
          <w:sz w:val="28"/>
          <w:szCs w:val="28"/>
        </w:rPr>
        <w:t>Особенность</w:t>
      </w:r>
      <w:r w:rsidRPr="00373DA6">
        <w:rPr>
          <w:rFonts w:ascii="Times New Roman" w:hAnsi="Times New Roman" w:cs="Times New Roman"/>
          <w:sz w:val="28"/>
          <w:szCs w:val="28"/>
        </w:rPr>
        <w:t xml:space="preserve"> – Невлагостойкие и ненатуральные материалы по внутренней отделке стен (обои, панели, краска)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8 – Особенность –Материалы по внутренней отделке стен, обладающие высок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9 – Особенность – Материалы по внутренней отделке стен, не обладающие высок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1 - Подтип - Материалы для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lastRenderedPageBreak/>
        <w:t>24 – Особенность – Высокая стоим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5 – Особенность - Низкая стоим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6 – Подтип – Материалы для отделки потолка с высокой стоим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7 – Подтип – Материалы для отделки потолка с низкой стоим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8 - Особенность – Материалы для многоуровневой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9 - Особенность – Материалы для не многоуровневой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2 - Особенность – Простота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3 - Особенность – Широкая цветовая гамма отделки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4 - Особенность – Рельефная отделка потол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8 - Подтип - Материалы для отделки пол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9 - Особенность – Повышенная износостойк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0 - Особенность – Обычная износостойк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1 - Подтип – Материалы с повышенн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2 - Подтип – Материалы с обычной износостойкостью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3 – Особенность – Высокая стоимость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4 – Особенность - Низкая стоимост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7 – Особенность – Не износостойкие материалы с высокой стоимостью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48 – Особенность – Не износостойкие материалы с низкой стоимостью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9 – Подтип – Натуральные напольные материалы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0 – Подтип – Искусственные напольные материалы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Результирующие: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14 – Результат – Натуральный камень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0 – Результат – Керамогранит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21 – Результат – Керамическая настен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lastRenderedPageBreak/>
        <w:t>22 – Результат – Панели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 xml:space="preserve">23 – Результат – Обои/краска 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0 – Результат – Гипсокартон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1 – Результат – Натяжной потолок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5 – Результат – Побелка потолочная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6 – Результат – Крас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37 – Результат – Потолоч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5 – Результат – Керамическая наполь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46 – Результат – Бетонная напольная плитка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1 – Результат – Паркет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2 – Результат – Ламинат</w:t>
      </w:r>
    </w:p>
    <w:p w:rsidR="00373DA6" w:rsidRPr="00373DA6" w:rsidRDefault="00373DA6" w:rsidP="00373DA6">
      <w:pPr>
        <w:rPr>
          <w:rFonts w:ascii="Times New Roman" w:hAnsi="Times New Roman" w:cs="Times New Roman"/>
          <w:sz w:val="28"/>
          <w:szCs w:val="28"/>
        </w:rPr>
      </w:pPr>
      <w:r w:rsidRPr="00373DA6">
        <w:rPr>
          <w:rFonts w:ascii="Times New Roman" w:hAnsi="Times New Roman" w:cs="Times New Roman"/>
          <w:sz w:val="28"/>
          <w:szCs w:val="28"/>
        </w:rPr>
        <w:t>53 – Результат – Доска</w:t>
      </w:r>
    </w:p>
    <w:p w:rsidR="00373DA6" w:rsidRPr="00DC48B2" w:rsidRDefault="00373DA6" w:rsidP="00373DA6">
      <w:r w:rsidRPr="00373DA6">
        <w:rPr>
          <w:rFonts w:ascii="Times New Roman" w:hAnsi="Times New Roman" w:cs="Times New Roman"/>
          <w:sz w:val="28"/>
          <w:szCs w:val="28"/>
        </w:rPr>
        <w:t>54 – Результат – Линолеум</w:t>
      </w:r>
      <w:r>
        <w:rPr>
          <w:rFonts w:ascii="Times New Roman" w:hAnsi="Times New Roman" w:cs="Times New Roman"/>
          <w:sz w:val="28"/>
          <w:szCs w:val="28"/>
        </w:rPr>
        <w:t>.</w:t>
      </w:r>
    </w:p>
    <w:bookmarkEnd w:id="3"/>
    <w:bookmarkEnd w:id="4"/>
    <w:bookmarkEnd w:id="5"/>
    <w:p w:rsidR="00935DA9" w:rsidRDefault="00935DA9" w:rsidP="00373DA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аботы программы приведен на рисунке 2.</w:t>
      </w:r>
    </w:p>
    <w:p w:rsidR="00935DA9" w:rsidRDefault="00157A14" w:rsidP="00157A1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79901" cy="4314825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9937" cy="43230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57800" cy="4296763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295" cy="4301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79900" cy="4314825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229" cy="4319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756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68246" cy="4305300"/>
            <wp:effectExtent l="19050" t="0" r="8604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246" cy="430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56F1" w:rsidRDefault="00935DA9" w:rsidP="00157A14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- Пример работы программы</w:t>
      </w:r>
      <w:r w:rsidR="00A756F1">
        <w:rPr>
          <w:rFonts w:ascii="Times New Roman" w:hAnsi="Times New Roman" w:cs="Times New Roman"/>
          <w:sz w:val="28"/>
          <w:szCs w:val="28"/>
        </w:rPr>
        <w:br w:type="page"/>
      </w:r>
    </w:p>
    <w:p w:rsidR="00935DA9" w:rsidRPr="00914230" w:rsidRDefault="00935DA9" w:rsidP="00A756F1">
      <w:pPr>
        <w:spacing w:line="360" w:lineRule="auto"/>
        <w:ind w:firstLine="567"/>
        <w:jc w:val="center"/>
        <w:rPr>
          <w:rFonts w:cstheme="minorHAnsi"/>
          <w:sz w:val="28"/>
          <w:szCs w:val="28"/>
        </w:rPr>
      </w:pPr>
      <w:r w:rsidRPr="00914230">
        <w:rPr>
          <w:rFonts w:cstheme="minorHAnsi"/>
          <w:sz w:val="28"/>
          <w:szCs w:val="28"/>
        </w:rPr>
        <w:lastRenderedPageBreak/>
        <w:t>Текст программы</w:t>
      </w:r>
    </w:p>
    <w:p w:rsidR="00935DA9" w:rsidRPr="00A756F1" w:rsidRDefault="00935DA9" w:rsidP="00935DA9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FF"/>
          <w:sz w:val="19"/>
          <w:szCs w:val="19"/>
          <w:highlight w:val="white"/>
        </w:rPr>
        <w:sectPr w:rsidR="00935DA9" w:rsidRPr="00A756F1" w:rsidSect="00914230">
          <w:footerReference w:type="default" r:id="rId13"/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5523B5" w:rsidRDefault="005523B5" w:rsidP="005523B5">
      <w:pPr>
        <w:pStyle w:val="a9"/>
      </w:pPr>
      <w:r>
        <w:lastRenderedPageBreak/>
        <w:t>using System;</w:t>
      </w:r>
    </w:p>
    <w:p w:rsidR="005523B5" w:rsidRDefault="005523B5" w:rsidP="005523B5">
      <w:pPr>
        <w:pStyle w:val="a9"/>
      </w:pPr>
      <w:r>
        <w:t>using System.Collections;</w:t>
      </w:r>
    </w:p>
    <w:p w:rsidR="005523B5" w:rsidRDefault="005523B5" w:rsidP="005523B5">
      <w:pPr>
        <w:pStyle w:val="a9"/>
      </w:pPr>
      <w:r>
        <w:t>using System.IO;</w:t>
      </w:r>
    </w:p>
    <w:p w:rsidR="005523B5" w:rsidRDefault="005523B5" w:rsidP="005523B5">
      <w:pPr>
        <w:pStyle w:val="a9"/>
      </w:pPr>
      <w:r>
        <w:t>using System.Windows.Forms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>namespace Lab2_8var</w:t>
      </w:r>
    </w:p>
    <w:p w:rsidR="005523B5" w:rsidRDefault="005523B5" w:rsidP="005523B5">
      <w:pPr>
        <w:pStyle w:val="a9"/>
      </w:pPr>
      <w:r>
        <w:t>{</w:t>
      </w:r>
    </w:p>
    <w:p w:rsidR="005523B5" w:rsidRDefault="005523B5" w:rsidP="005523B5">
      <w:pPr>
        <w:pStyle w:val="a9"/>
      </w:pPr>
      <w:r>
        <w:t xml:space="preserve">  class MainFormPresenter</w:t>
      </w:r>
    </w:p>
    <w:p w:rsidR="005523B5" w:rsidRDefault="005523B5" w:rsidP="005523B5">
      <w:pPr>
        <w:pStyle w:val="a9"/>
      </w:pPr>
      <w:r>
        <w:t xml:space="preserve">  {</w:t>
      </w:r>
    </w:p>
    <w:p w:rsidR="005523B5" w:rsidRDefault="005523B5" w:rsidP="005523B5">
      <w:pPr>
        <w:pStyle w:val="a9"/>
      </w:pPr>
      <w:r>
        <w:t xml:space="preserve">    private readonly MainForm _mainForm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private ArrayList facts = new ArrayList();</w:t>
      </w:r>
    </w:p>
    <w:p w:rsidR="005523B5" w:rsidRDefault="005523B5" w:rsidP="005523B5">
      <w:pPr>
        <w:pStyle w:val="a9"/>
      </w:pPr>
      <w:r>
        <w:t xml:space="preserve">    private ArrayList rules_Copy = new ArrayList();</w:t>
      </w:r>
    </w:p>
    <w:p w:rsidR="005523B5" w:rsidRDefault="005523B5" w:rsidP="005523B5">
      <w:pPr>
        <w:pStyle w:val="a9"/>
      </w:pPr>
      <w:r>
        <w:t xml:space="preserve">    private ArrayList rules = new ArrayList(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public MainFormPresenter(MainForm mainForm)</w:t>
      </w:r>
    </w:p>
    <w:p w:rsidR="005523B5" w:rsidRDefault="005523B5" w:rsidP="005523B5">
      <w:pPr>
        <w:pStyle w:val="a9"/>
      </w:pPr>
      <w:r>
        <w:t xml:space="preserve">    {</w:t>
      </w:r>
    </w:p>
    <w:p w:rsidR="005523B5" w:rsidRDefault="005523B5" w:rsidP="005523B5">
      <w:pPr>
        <w:pStyle w:val="a9"/>
      </w:pPr>
      <w:r>
        <w:t xml:space="preserve">      _mainForm = mainForm;</w:t>
      </w:r>
    </w:p>
    <w:p w:rsidR="005523B5" w:rsidRDefault="005523B5" w:rsidP="005523B5">
      <w:pPr>
        <w:pStyle w:val="a9"/>
      </w:pPr>
      <w:r>
        <w:t xml:space="preserve">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public void LoadData()</w:t>
      </w:r>
    </w:p>
    <w:p w:rsidR="005523B5" w:rsidRDefault="005523B5" w:rsidP="005523B5">
      <w:pPr>
        <w:pStyle w:val="a9"/>
      </w:pPr>
      <w:r>
        <w:t xml:space="preserve">    {</w:t>
      </w:r>
    </w:p>
    <w:p w:rsidR="005523B5" w:rsidRDefault="005523B5" w:rsidP="005523B5">
      <w:pPr>
        <w:pStyle w:val="a9"/>
      </w:pPr>
      <w:r>
        <w:t xml:space="preserve">      if (_mainForm.LoadDataDialog.ShowDialog() != DialogResult.OK)</w:t>
      </w:r>
    </w:p>
    <w:p w:rsidR="005523B5" w:rsidRDefault="005523B5" w:rsidP="005523B5">
      <w:pPr>
        <w:pStyle w:val="a9"/>
      </w:pPr>
      <w:r>
        <w:t xml:space="preserve">        return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_mainForm.Text = _mainForm.LoadDataDialog.FileName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var fileStream = new FileStream(_mainForm.LoadDataDialog.FileName, FileMode.Open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try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BinaryReader br = new BinaryReader(fileStream);</w:t>
      </w:r>
    </w:p>
    <w:p w:rsidR="005523B5" w:rsidRDefault="005523B5" w:rsidP="005523B5">
      <w:pPr>
        <w:pStyle w:val="a9"/>
      </w:pPr>
      <w:r>
        <w:t xml:space="preserve">        if (br.ReadInt32() != 2000590686)</w:t>
      </w:r>
    </w:p>
    <w:p w:rsidR="005523B5" w:rsidRDefault="005523B5" w:rsidP="005523B5">
      <w:pPr>
        <w:pStyle w:val="a9"/>
      </w:pPr>
      <w:r>
        <w:t xml:space="preserve">          throw new Exception("неверный заголовок.");</w:t>
      </w:r>
    </w:p>
    <w:p w:rsidR="005523B5" w:rsidRDefault="005523B5" w:rsidP="005523B5">
      <w:pPr>
        <w:pStyle w:val="a9"/>
      </w:pPr>
      <w:r>
        <w:t xml:space="preserve">        if (br.ReadInt32() != 268435456)</w:t>
      </w:r>
    </w:p>
    <w:p w:rsidR="005523B5" w:rsidRDefault="005523B5" w:rsidP="005523B5">
      <w:pPr>
        <w:pStyle w:val="a9"/>
      </w:pPr>
      <w:r>
        <w:t xml:space="preserve">          throw new Exception("неверная версия базы знаний.");</w:t>
      </w:r>
    </w:p>
    <w:p w:rsidR="005523B5" w:rsidRDefault="005523B5" w:rsidP="005523B5">
      <w:pPr>
        <w:pStyle w:val="a9"/>
      </w:pPr>
      <w:r>
        <w:t xml:space="preserve">        int num1 = br.ReadInt32();</w:t>
      </w:r>
    </w:p>
    <w:p w:rsidR="005523B5" w:rsidRDefault="005523B5" w:rsidP="005523B5">
      <w:pPr>
        <w:pStyle w:val="a9"/>
      </w:pPr>
      <w:r>
        <w:t xml:space="preserve">        facts.Clear();</w:t>
      </w:r>
    </w:p>
    <w:p w:rsidR="005523B5" w:rsidRDefault="005523B5" w:rsidP="005523B5">
      <w:pPr>
        <w:pStyle w:val="a9"/>
      </w:pPr>
      <w:r>
        <w:t xml:space="preserve">        for (int index = 0; index &lt; num1; ++index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Fact fact = new Fact(0, "", "", "", 0.0, FactType.Intermediate);</w:t>
      </w:r>
    </w:p>
    <w:p w:rsidR="005523B5" w:rsidRDefault="005523B5" w:rsidP="005523B5">
      <w:pPr>
        <w:pStyle w:val="a9"/>
      </w:pPr>
      <w:r>
        <w:t xml:space="preserve">          fact.ReadFromFile(br);</w:t>
      </w:r>
    </w:p>
    <w:p w:rsidR="005523B5" w:rsidRDefault="005523B5" w:rsidP="005523B5">
      <w:pPr>
        <w:pStyle w:val="a9"/>
      </w:pPr>
      <w:r>
        <w:t xml:space="preserve">          facts.Add(fact);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  <w:r>
        <w:t xml:space="preserve">        int num2 = br.ReadInt32();</w:t>
      </w:r>
    </w:p>
    <w:p w:rsidR="005523B5" w:rsidRDefault="005523B5" w:rsidP="005523B5">
      <w:pPr>
        <w:pStyle w:val="a9"/>
      </w:pPr>
      <w:r>
        <w:t xml:space="preserve">        rules.Clear();</w:t>
      </w:r>
    </w:p>
    <w:p w:rsidR="005523B5" w:rsidRDefault="005523B5" w:rsidP="005523B5">
      <w:pPr>
        <w:pStyle w:val="a9"/>
      </w:pPr>
      <w:r>
        <w:t xml:space="preserve">        for (int index = 0; index &lt; num2; ++index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Rule rule = new Rule(0);</w:t>
      </w:r>
    </w:p>
    <w:p w:rsidR="005523B5" w:rsidRDefault="005523B5" w:rsidP="005523B5">
      <w:pPr>
        <w:pStyle w:val="a9"/>
      </w:pPr>
      <w:r>
        <w:t xml:space="preserve">          rule.ReadFromFile(br);</w:t>
      </w:r>
    </w:p>
    <w:p w:rsidR="005523B5" w:rsidRDefault="005523B5" w:rsidP="005523B5">
      <w:pPr>
        <w:pStyle w:val="a9"/>
      </w:pPr>
      <w:r>
        <w:t xml:space="preserve">          rules.Add(rule);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rules_Copy = new ArrayList(rules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_mainForm.UpdateAllFactsList(facts);</w:t>
      </w:r>
    </w:p>
    <w:p w:rsidR="005523B5" w:rsidRDefault="005523B5" w:rsidP="005523B5">
      <w:pPr>
        <w:pStyle w:val="a9"/>
      </w:pPr>
      <w:r>
        <w:lastRenderedPageBreak/>
        <w:t xml:space="preserve">      }</w:t>
      </w:r>
    </w:p>
    <w:p w:rsidR="005523B5" w:rsidRDefault="005523B5" w:rsidP="005523B5">
      <w:pPr>
        <w:pStyle w:val="a9"/>
      </w:pPr>
      <w:r>
        <w:t xml:space="preserve">      catch (Exception ex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int num = (int)MessageBox.Show("Ошибка при загрузке файла: " + ex.Message, "Ошибка", MessageBoxButtons.OK, MessageBoxIcon.Hand);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  <w:r>
        <w:t xml:space="preserve">      fileStream.Close(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_mainForm.UpdateTrueFactsList(facts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_mainForm.UpdateFactToCheck(facts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//   GetWorkResult();</w:t>
      </w:r>
    </w:p>
    <w:p w:rsidR="005523B5" w:rsidRDefault="005523B5" w:rsidP="005523B5">
      <w:pPr>
        <w:pStyle w:val="a9"/>
      </w:pPr>
      <w:r>
        <w:t xml:space="preserve">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public void GetWorkResult()</w:t>
      </w:r>
    </w:p>
    <w:p w:rsidR="005523B5" w:rsidRDefault="005523B5" w:rsidP="005523B5">
      <w:pPr>
        <w:pStyle w:val="a9"/>
      </w:pPr>
      <w:r>
        <w:t xml:space="preserve">    {</w:t>
      </w:r>
    </w:p>
    <w:p w:rsidR="005523B5" w:rsidRDefault="005523B5" w:rsidP="005523B5">
      <w:pPr>
        <w:pStyle w:val="a9"/>
      </w:pPr>
      <w:r>
        <w:t xml:space="preserve">      _mainForm.RSTree.Nodes.Clear(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if (_mainForm.TrueFactsList.Items.Count &lt;= 0 || _mainForm.FactToCheck.Items.Count &lt;= 0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return;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var now = DateTime.Now;</w:t>
      </w:r>
    </w:p>
    <w:p w:rsidR="005523B5" w:rsidRDefault="005523B5" w:rsidP="005523B5">
      <w:pPr>
        <w:pStyle w:val="a9"/>
      </w:pPr>
      <w:r>
        <w:t xml:space="preserve">      var work_facts = new ArrayList();</w:t>
      </w:r>
    </w:p>
    <w:p w:rsidR="005523B5" w:rsidRDefault="005523B5" w:rsidP="005523B5">
      <w:pPr>
        <w:pStyle w:val="a9"/>
      </w:pPr>
      <w:r>
        <w:t xml:space="preserve">      var work_truths = new ArrayList(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foreach (Fact fact in _mainForm.TrueFactsList.Items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work_facts.Add(fact.ToString());</w:t>
      </w:r>
    </w:p>
    <w:p w:rsidR="005523B5" w:rsidRDefault="005523B5" w:rsidP="005523B5">
      <w:pPr>
        <w:pStyle w:val="a9"/>
      </w:pPr>
      <w:r>
        <w:t xml:space="preserve">        work_truths.Add(fact.Truth);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// Отключаю перерисовку TreeView.</w:t>
      </w:r>
    </w:p>
    <w:p w:rsidR="005523B5" w:rsidRDefault="005523B5" w:rsidP="005523B5">
      <w:pPr>
        <w:pStyle w:val="a9"/>
      </w:pPr>
      <w:r>
        <w:t xml:space="preserve">      _mainForm.RSTree.BeginUpdate(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var node1 = new TreeNode("Проверяем, будет ли:");</w:t>
      </w:r>
    </w:p>
    <w:p w:rsidR="005523B5" w:rsidRDefault="005523B5" w:rsidP="005523B5">
      <w:pPr>
        <w:pStyle w:val="a9"/>
      </w:pPr>
      <w:r>
        <w:t xml:space="preserve">      _mainForm.RSTree.Nodes.Add(node1);</w:t>
      </w:r>
    </w:p>
    <w:p w:rsidR="005523B5" w:rsidRDefault="005523B5" w:rsidP="005523B5">
      <w:pPr>
        <w:pStyle w:val="a9"/>
      </w:pPr>
      <w:r>
        <w:t xml:space="preserve">      node1.Nodes.Add(new TreeNode(_mainForm.FactToCheck.Text)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rules = new ArrayList(rules_Copy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GetReverseWorkIterations(work_facts, work_truths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TreeNode node2 = new TreeNode($"Затрачено времени: {DateTime.Now - now} мсек");</w:t>
      </w:r>
    </w:p>
    <w:p w:rsidR="005523B5" w:rsidRDefault="005523B5" w:rsidP="005523B5">
      <w:pPr>
        <w:pStyle w:val="a9"/>
      </w:pPr>
      <w:r>
        <w:t xml:space="preserve">      TreeNode node3 = new TreeNode("Результат"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_mainForm.RSTree.Nodes.Add(node3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TreeNode node4 = new TreeNode();</w:t>
      </w:r>
    </w:p>
    <w:p w:rsidR="005523B5" w:rsidRDefault="005523B5" w:rsidP="005523B5">
      <w:pPr>
        <w:pStyle w:val="a9"/>
      </w:pPr>
      <w:r>
        <w:t xml:space="preserve">      int index = work_facts.IndexOf(_mainForm.FactToCheck.SelectedItem.ToString());</w:t>
      </w:r>
    </w:p>
    <w:p w:rsidR="005523B5" w:rsidRDefault="005523B5" w:rsidP="005523B5">
      <w:pPr>
        <w:pStyle w:val="a9"/>
      </w:pPr>
      <w:r>
        <w:t xml:space="preserve">      if (index == -1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node4.Text = "Не будет";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  <w:r>
        <w:t xml:space="preserve">      else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node4.Text = "Будет с достоверностью " + work_truths[index];</w:t>
      </w:r>
    </w:p>
    <w:p w:rsidR="005523B5" w:rsidRDefault="005523B5" w:rsidP="005523B5">
      <w:pPr>
        <w:pStyle w:val="a9"/>
      </w:pPr>
      <w:r>
        <w:lastRenderedPageBreak/>
        <w:t xml:space="preserve">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node3.Nodes.Add(node2);</w:t>
      </w:r>
    </w:p>
    <w:p w:rsidR="005523B5" w:rsidRDefault="005523B5" w:rsidP="005523B5">
      <w:pPr>
        <w:pStyle w:val="a9"/>
      </w:pPr>
      <w:r>
        <w:t xml:space="preserve">      node3.Nodes.Add(node4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_mainForm.RSTree.ExpandAll();</w:t>
      </w:r>
    </w:p>
    <w:p w:rsidR="005523B5" w:rsidRDefault="005523B5" w:rsidP="005523B5">
      <w:pPr>
        <w:pStyle w:val="a9"/>
      </w:pPr>
      <w:r>
        <w:t xml:space="preserve">      _mainForm.RSTree.EndUpdate();</w:t>
      </w:r>
    </w:p>
    <w:p w:rsidR="005523B5" w:rsidRDefault="005523B5" w:rsidP="005523B5">
      <w:pPr>
        <w:pStyle w:val="a9"/>
      </w:pPr>
      <w:r>
        <w:t xml:space="preserve">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/// &lt;summary&gt;</w:t>
      </w:r>
    </w:p>
    <w:p w:rsidR="005523B5" w:rsidRDefault="005523B5" w:rsidP="005523B5">
      <w:pPr>
        <w:pStyle w:val="a9"/>
      </w:pPr>
      <w:r>
        <w:t xml:space="preserve">    /// Алгоритм обратного вывода.</w:t>
      </w:r>
    </w:p>
    <w:p w:rsidR="005523B5" w:rsidRDefault="005523B5" w:rsidP="005523B5">
      <w:pPr>
        <w:pStyle w:val="a9"/>
      </w:pPr>
      <w:r>
        <w:t xml:space="preserve">    /// &lt;/summary&gt;</w:t>
      </w:r>
    </w:p>
    <w:p w:rsidR="005523B5" w:rsidRDefault="005523B5" w:rsidP="005523B5">
      <w:pPr>
        <w:pStyle w:val="a9"/>
      </w:pPr>
      <w:r>
        <w:t xml:space="preserve">    /// &lt;param name="workFacts"&gt;&lt;/param&gt;</w:t>
      </w:r>
    </w:p>
    <w:p w:rsidR="005523B5" w:rsidRDefault="005523B5" w:rsidP="005523B5">
      <w:pPr>
        <w:pStyle w:val="a9"/>
      </w:pPr>
      <w:r>
        <w:t xml:space="preserve">    /// &lt;param name="workTruths"&gt;&lt;/param&gt;</w:t>
      </w:r>
    </w:p>
    <w:p w:rsidR="005523B5" w:rsidRDefault="005523B5" w:rsidP="005523B5">
      <w:pPr>
        <w:pStyle w:val="a9"/>
      </w:pPr>
      <w:r>
        <w:t xml:space="preserve">    private void GetReverseWorkIterations(ArrayList workFacts, ArrayList workTruths)</w:t>
      </w:r>
    </w:p>
    <w:p w:rsidR="005523B5" w:rsidRDefault="005523B5" w:rsidP="005523B5">
      <w:pPr>
        <w:pStyle w:val="a9"/>
      </w:pPr>
      <w:r>
        <w:t xml:space="preserve">    {</w:t>
      </w:r>
    </w:p>
    <w:p w:rsidR="005523B5" w:rsidRDefault="005523B5" w:rsidP="005523B5">
      <w:pPr>
        <w:pStyle w:val="a9"/>
      </w:pPr>
      <w:r>
        <w:t xml:space="preserve">      ArrayList arrayList1 = new ArrayList();</w:t>
      </w:r>
    </w:p>
    <w:p w:rsidR="005523B5" w:rsidRDefault="005523B5" w:rsidP="005523B5">
      <w:pPr>
        <w:pStyle w:val="a9"/>
      </w:pPr>
      <w:r>
        <w:t xml:space="preserve">      ArrayList arrayList2 = new ArrayList();</w:t>
      </w:r>
    </w:p>
    <w:p w:rsidR="005523B5" w:rsidRDefault="005523B5" w:rsidP="005523B5">
      <w:pPr>
        <w:pStyle w:val="a9"/>
      </w:pPr>
      <w:r>
        <w:t xml:space="preserve">      ArrayList arrayList3 = new ArrayList();</w:t>
      </w:r>
    </w:p>
    <w:p w:rsidR="005523B5" w:rsidRDefault="005523B5" w:rsidP="005523B5">
      <w:pPr>
        <w:pStyle w:val="a9"/>
      </w:pPr>
      <w:r>
        <w:t xml:space="preserve">      ArrayList arrayList4 = new ArrayList();</w:t>
      </w:r>
    </w:p>
    <w:p w:rsidR="005523B5" w:rsidRDefault="005523B5" w:rsidP="005523B5">
      <w:pPr>
        <w:pStyle w:val="a9"/>
      </w:pPr>
      <w:r>
        <w:t xml:space="preserve">      ArrayList arrayList5 = new ArrayList(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arrayList2.Add(_mainForm.FactToCheck.SelectedItem.ToString());</w:t>
      </w:r>
    </w:p>
    <w:p w:rsidR="005523B5" w:rsidRDefault="005523B5" w:rsidP="005523B5">
      <w:pPr>
        <w:pStyle w:val="a9"/>
      </w:pPr>
      <w:r>
        <w:t xml:space="preserve">      int num1 = 0;</w:t>
      </w:r>
    </w:p>
    <w:p w:rsidR="005523B5" w:rsidRDefault="005523B5" w:rsidP="005523B5">
      <w:pPr>
        <w:pStyle w:val="a9"/>
      </w:pPr>
      <w:r>
        <w:t xml:space="preserve">      bool flag1 = true;</w:t>
      </w:r>
    </w:p>
    <w:p w:rsidR="005523B5" w:rsidRDefault="005523B5" w:rsidP="005523B5">
      <w:pPr>
        <w:pStyle w:val="a9"/>
      </w:pPr>
      <w:r>
        <w:t xml:space="preserve">      while (flag1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var node1 = new TreeNode($"Итерация {num1 + 1}");</w:t>
      </w:r>
    </w:p>
    <w:p w:rsidR="005523B5" w:rsidRDefault="005523B5" w:rsidP="005523B5">
      <w:pPr>
        <w:pStyle w:val="a9"/>
      </w:pPr>
      <w:r>
        <w:t xml:space="preserve">        _mainForm.RSTree.Nodes.Add(node1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var node2 = new TreeNode("Факты в памяти");</w:t>
      </w:r>
    </w:p>
    <w:p w:rsidR="005523B5" w:rsidRDefault="005523B5" w:rsidP="005523B5">
      <w:pPr>
        <w:pStyle w:val="a9"/>
      </w:pPr>
      <w:r>
        <w:t xml:space="preserve">        node1.Nodes.Add(node2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for (int index = 0; index &lt; workFacts.Count; ++index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var treeNode = new TreeNode((string)workFacts[index] + " : " + ((double)workTruths[index]));</w:t>
      </w:r>
    </w:p>
    <w:p w:rsidR="005523B5" w:rsidRDefault="005523B5" w:rsidP="005523B5">
      <w:pPr>
        <w:pStyle w:val="a9"/>
      </w:pPr>
      <w:r>
        <w:t xml:space="preserve">          node2.Nodes.Add(treeNode);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if (arrayList2.Count &gt; 0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var node3 = new TreeNode("Факты для проверки");</w:t>
      </w:r>
    </w:p>
    <w:p w:rsidR="005523B5" w:rsidRDefault="005523B5" w:rsidP="005523B5">
      <w:pPr>
        <w:pStyle w:val="a9"/>
      </w:pPr>
      <w:r>
        <w:t xml:space="preserve">          node1.Nodes.Add(node3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  foreach (string str in arrayList2)</w:t>
      </w:r>
    </w:p>
    <w:p w:rsidR="005523B5" w:rsidRDefault="005523B5" w:rsidP="005523B5">
      <w:pPr>
        <w:pStyle w:val="a9"/>
      </w:pPr>
      <w:r>
        <w:t xml:space="preserve">          {</w:t>
      </w:r>
    </w:p>
    <w:p w:rsidR="005523B5" w:rsidRDefault="005523B5" w:rsidP="005523B5">
      <w:pPr>
        <w:pStyle w:val="a9"/>
      </w:pPr>
      <w:r>
        <w:t xml:space="preserve">            var treeNode = new TreeNode(str);</w:t>
      </w:r>
    </w:p>
    <w:p w:rsidR="005523B5" w:rsidRDefault="005523B5" w:rsidP="005523B5">
      <w:pPr>
        <w:pStyle w:val="a9"/>
      </w:pPr>
      <w:r>
        <w:t xml:space="preserve">            node3.Nodes.Add(treeNode);</w:t>
      </w:r>
    </w:p>
    <w:p w:rsidR="005523B5" w:rsidRDefault="005523B5" w:rsidP="005523B5">
      <w:pPr>
        <w:pStyle w:val="a9"/>
      </w:pPr>
      <w:r>
        <w:t xml:space="preserve">          }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  <w:r>
        <w:t xml:space="preserve">        if (workFacts.Contains(_mainForm.FactToCheck.SelectedItem.ToString()))</w:t>
      </w:r>
    </w:p>
    <w:p w:rsidR="005523B5" w:rsidRDefault="005523B5" w:rsidP="005523B5">
      <w:pPr>
        <w:pStyle w:val="a9"/>
      </w:pPr>
      <w:r>
        <w:t xml:space="preserve">          break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arrayList1.Clear();</w:t>
      </w:r>
    </w:p>
    <w:p w:rsidR="005523B5" w:rsidRDefault="005523B5" w:rsidP="005523B5">
      <w:pPr>
        <w:pStyle w:val="a9"/>
      </w:pPr>
      <w:r>
        <w:t xml:space="preserve">        arrayList3.Clear();</w:t>
      </w:r>
    </w:p>
    <w:p w:rsidR="005523B5" w:rsidRDefault="005523B5" w:rsidP="005523B5">
      <w:pPr>
        <w:pStyle w:val="a9"/>
      </w:pPr>
      <w:r>
        <w:t xml:space="preserve">        arrayList4.Clear();</w:t>
      </w:r>
    </w:p>
    <w:p w:rsidR="005523B5" w:rsidRDefault="005523B5" w:rsidP="005523B5">
      <w:pPr>
        <w:pStyle w:val="a9"/>
      </w:pPr>
      <w:r>
        <w:t xml:space="preserve">        arrayList5.Clear(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flag1 = false;</w:t>
      </w:r>
    </w:p>
    <w:p w:rsidR="005523B5" w:rsidRDefault="005523B5" w:rsidP="005523B5">
      <w:pPr>
        <w:pStyle w:val="a9"/>
      </w:pPr>
      <w:r>
        <w:lastRenderedPageBreak/>
        <w:t xml:space="preserve">        foreach (string str1 in arrayList2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foreach (Rule rule in rules)</w:t>
      </w:r>
    </w:p>
    <w:p w:rsidR="005523B5" w:rsidRDefault="005523B5" w:rsidP="005523B5">
      <w:pPr>
        <w:pStyle w:val="a9"/>
      </w:pPr>
      <w:r>
        <w:t xml:space="preserve">          {</w:t>
      </w:r>
    </w:p>
    <w:p w:rsidR="005523B5" w:rsidRDefault="005523B5" w:rsidP="005523B5">
      <w:pPr>
        <w:pStyle w:val="a9"/>
      </w:pPr>
      <w:r>
        <w:t xml:space="preserve">            bool flag2 = false;</w:t>
      </w:r>
    </w:p>
    <w:p w:rsidR="005523B5" w:rsidRDefault="005523B5" w:rsidP="005523B5">
      <w:pPr>
        <w:pStyle w:val="a9"/>
      </w:pPr>
      <w:r>
        <w:t xml:space="preserve">            for (int index = 0; index &lt; rule.Conclusions.Count; ++index)</w:t>
      </w:r>
    </w:p>
    <w:p w:rsidR="005523B5" w:rsidRDefault="005523B5" w:rsidP="005523B5">
      <w:pPr>
        <w:pStyle w:val="a9"/>
      </w:pPr>
      <w:r>
        <w:t xml:space="preserve">            {</w:t>
      </w:r>
    </w:p>
    <w:p w:rsidR="005523B5" w:rsidRDefault="005523B5" w:rsidP="005523B5">
      <w:pPr>
        <w:pStyle w:val="a9"/>
      </w:pPr>
      <w:r>
        <w:t xml:space="preserve">              int num2 = (int)rule.Conclusions[index];</w:t>
      </w:r>
    </w:p>
    <w:p w:rsidR="005523B5" w:rsidRDefault="005523B5" w:rsidP="005523B5">
      <w:pPr>
        <w:pStyle w:val="a9"/>
      </w:pPr>
      <w:r>
        <w:t xml:space="preserve">              foreach (Fact fact in facts)</w:t>
      </w:r>
    </w:p>
    <w:p w:rsidR="005523B5" w:rsidRDefault="005523B5" w:rsidP="005523B5">
      <w:pPr>
        <w:pStyle w:val="a9"/>
      </w:pPr>
      <w:r>
        <w:t xml:space="preserve">              {</w:t>
      </w:r>
    </w:p>
    <w:p w:rsidR="005523B5" w:rsidRDefault="005523B5" w:rsidP="005523B5">
      <w:pPr>
        <w:pStyle w:val="a9"/>
      </w:pPr>
      <w:r>
        <w:t xml:space="preserve">                if (fact.ID == num2 &amp;&amp; fact.ToString() == str1)</w:t>
      </w:r>
    </w:p>
    <w:p w:rsidR="005523B5" w:rsidRDefault="005523B5" w:rsidP="005523B5">
      <w:pPr>
        <w:pStyle w:val="a9"/>
      </w:pPr>
      <w:r>
        <w:t xml:space="preserve">                {</w:t>
      </w:r>
    </w:p>
    <w:p w:rsidR="005523B5" w:rsidRDefault="005523B5" w:rsidP="005523B5">
      <w:pPr>
        <w:pStyle w:val="a9"/>
      </w:pPr>
      <w:r>
        <w:t xml:space="preserve">                  flag2 = true;</w:t>
      </w:r>
    </w:p>
    <w:p w:rsidR="005523B5" w:rsidRDefault="005523B5" w:rsidP="005523B5">
      <w:pPr>
        <w:pStyle w:val="a9"/>
      </w:pPr>
      <w:r>
        <w:t xml:space="preserve">                  break;</w:t>
      </w:r>
    </w:p>
    <w:p w:rsidR="005523B5" w:rsidRDefault="005523B5" w:rsidP="005523B5">
      <w:pPr>
        <w:pStyle w:val="a9"/>
      </w:pPr>
      <w:r>
        <w:t xml:space="preserve">                }</w:t>
      </w:r>
    </w:p>
    <w:p w:rsidR="005523B5" w:rsidRDefault="005523B5" w:rsidP="005523B5">
      <w:pPr>
        <w:pStyle w:val="a9"/>
      </w:pPr>
      <w:r>
        <w:t xml:space="preserve">              }</w:t>
      </w:r>
    </w:p>
    <w:p w:rsidR="005523B5" w:rsidRDefault="005523B5" w:rsidP="005523B5">
      <w:pPr>
        <w:pStyle w:val="a9"/>
      </w:pPr>
      <w:r>
        <w:t xml:space="preserve">      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    if (flag2)</w:t>
      </w:r>
    </w:p>
    <w:p w:rsidR="005523B5" w:rsidRDefault="005523B5" w:rsidP="005523B5">
      <w:pPr>
        <w:pStyle w:val="a9"/>
      </w:pPr>
      <w:r>
        <w:t xml:space="preserve">            {</w:t>
      </w:r>
    </w:p>
    <w:p w:rsidR="005523B5" w:rsidRDefault="005523B5" w:rsidP="005523B5">
      <w:pPr>
        <w:pStyle w:val="a9"/>
      </w:pPr>
      <w:r>
        <w:t xml:space="preserve">              ArrayList arrayList6 = new ArrayList();</w:t>
      </w:r>
    </w:p>
    <w:p w:rsidR="005523B5" w:rsidRDefault="005523B5" w:rsidP="005523B5">
      <w:pPr>
        <w:pStyle w:val="a9"/>
      </w:pPr>
      <w:r>
        <w:t xml:space="preserve">              string exp = "";</w:t>
      </w:r>
    </w:p>
    <w:p w:rsidR="005523B5" w:rsidRDefault="005523B5" w:rsidP="005523B5">
      <w:pPr>
        <w:pStyle w:val="a9"/>
      </w:pPr>
      <w:r>
        <w:t xml:space="preserve">              string str2 = ""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      for (int index = 0; index &lt; rule.Condition.Length; ++index)</w:t>
      </w:r>
    </w:p>
    <w:p w:rsidR="005523B5" w:rsidRDefault="005523B5" w:rsidP="005523B5">
      <w:pPr>
        <w:pStyle w:val="a9"/>
      </w:pPr>
      <w:r>
        <w:t xml:space="preserve">              {</w:t>
      </w:r>
    </w:p>
    <w:p w:rsidR="005523B5" w:rsidRDefault="005523B5" w:rsidP="005523B5">
      <w:pPr>
        <w:pStyle w:val="a9"/>
      </w:pPr>
      <w:r>
        <w:t xml:space="preserve">                char ch = rule.Condition[index];</w:t>
      </w:r>
    </w:p>
    <w:p w:rsidR="005523B5" w:rsidRDefault="005523B5" w:rsidP="005523B5">
      <w:pPr>
        <w:pStyle w:val="a9"/>
      </w:pPr>
      <w:r>
        <w:t xml:space="preserve">                switch (ch)</w:t>
      </w:r>
    </w:p>
    <w:p w:rsidR="005523B5" w:rsidRDefault="005523B5" w:rsidP="005523B5">
      <w:pPr>
        <w:pStyle w:val="a9"/>
      </w:pPr>
      <w:r>
        <w:t xml:space="preserve">                {</w:t>
      </w:r>
    </w:p>
    <w:p w:rsidR="005523B5" w:rsidRDefault="005523B5" w:rsidP="005523B5">
      <w:pPr>
        <w:pStyle w:val="a9"/>
      </w:pPr>
      <w:r>
        <w:t xml:space="preserve">                  case '(':</w:t>
      </w:r>
    </w:p>
    <w:p w:rsidR="005523B5" w:rsidRDefault="005523B5" w:rsidP="005523B5">
      <w:pPr>
        <w:pStyle w:val="a9"/>
      </w:pPr>
      <w:r>
        <w:t xml:space="preserve">                  case ')':</w:t>
      </w:r>
    </w:p>
    <w:p w:rsidR="005523B5" w:rsidRDefault="005523B5" w:rsidP="005523B5">
      <w:pPr>
        <w:pStyle w:val="a9"/>
      </w:pPr>
      <w:r>
        <w:t xml:space="preserve">                  case '&amp;':</w:t>
      </w:r>
    </w:p>
    <w:p w:rsidR="005523B5" w:rsidRDefault="005523B5" w:rsidP="005523B5">
      <w:pPr>
        <w:pStyle w:val="a9"/>
      </w:pPr>
      <w:r>
        <w:t xml:space="preserve">                  case '|':</w:t>
      </w:r>
    </w:p>
    <w:p w:rsidR="005523B5" w:rsidRDefault="005523B5" w:rsidP="005523B5">
      <w:pPr>
        <w:pStyle w:val="a9"/>
      </w:pPr>
      <w:r>
        <w:t xml:space="preserve">                    if (str2 != "")</w:t>
      </w:r>
    </w:p>
    <w:p w:rsidR="005523B5" w:rsidRDefault="005523B5" w:rsidP="005523B5">
      <w:pPr>
        <w:pStyle w:val="a9"/>
      </w:pPr>
      <w:r>
        <w:t xml:space="preserve">                    {</w:t>
      </w:r>
    </w:p>
    <w:p w:rsidR="005523B5" w:rsidRDefault="005523B5" w:rsidP="005523B5">
      <w:pPr>
        <w:pStyle w:val="a9"/>
      </w:pPr>
      <w:r>
        <w:t xml:space="preserve">                      string sFact = str2.Trim();</w:t>
      </w:r>
    </w:p>
    <w:p w:rsidR="005523B5" w:rsidRDefault="005523B5" w:rsidP="005523B5">
      <w:pPr>
        <w:pStyle w:val="a9"/>
      </w:pPr>
      <w:r>
        <w:t xml:space="preserve">                      exp += (workFacts.Contains(sFact) ? '1' : '0').ToString();</w:t>
      </w:r>
    </w:p>
    <w:p w:rsidR="005523B5" w:rsidRDefault="005523B5" w:rsidP="005523B5">
      <w:pPr>
        <w:pStyle w:val="a9"/>
      </w:pPr>
      <w:r>
        <w:t xml:space="preserve">                      if (IsValidFact(sFact))</w:t>
      </w:r>
    </w:p>
    <w:p w:rsidR="005523B5" w:rsidRDefault="005523B5" w:rsidP="005523B5">
      <w:pPr>
        <w:pStyle w:val="a9"/>
      </w:pPr>
      <w:r>
        <w:t xml:space="preserve">                        arrayList6.Add(sFact);</w:t>
      </w:r>
    </w:p>
    <w:p w:rsidR="005523B5" w:rsidRDefault="005523B5" w:rsidP="005523B5">
      <w:pPr>
        <w:pStyle w:val="a9"/>
      </w:pPr>
      <w:r>
        <w:t xml:space="preserve">                      str2 = "";</w:t>
      </w:r>
    </w:p>
    <w:p w:rsidR="005523B5" w:rsidRDefault="005523B5" w:rsidP="005523B5">
      <w:pPr>
        <w:pStyle w:val="a9"/>
      </w:pPr>
      <w:r>
        <w:t xml:space="preserve">              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            char[] chars = { ch };</w:t>
      </w:r>
    </w:p>
    <w:p w:rsidR="005523B5" w:rsidRDefault="005523B5" w:rsidP="005523B5">
      <w:pPr>
        <w:pStyle w:val="a9"/>
      </w:pPr>
      <w:r>
        <w:t xml:space="preserve">                    string exp111 = new string(chars);</w:t>
      </w:r>
    </w:p>
    <w:p w:rsidR="005523B5" w:rsidRDefault="005523B5" w:rsidP="005523B5">
      <w:pPr>
        <w:pStyle w:val="a9"/>
      </w:pPr>
      <w:r>
        <w:t xml:space="preserve">                    exp += exp111;</w:t>
      </w:r>
    </w:p>
    <w:p w:rsidR="005523B5" w:rsidRDefault="005523B5" w:rsidP="005523B5">
      <w:pPr>
        <w:pStyle w:val="a9"/>
      </w:pPr>
      <w:r>
        <w:t xml:space="preserve">                    break;</w:t>
      </w:r>
    </w:p>
    <w:p w:rsidR="005523B5" w:rsidRDefault="005523B5" w:rsidP="005523B5">
      <w:pPr>
        <w:pStyle w:val="a9"/>
      </w:pPr>
      <w:r>
        <w:t xml:space="preserve">                  default: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            char[] chars1 = { ch };</w:t>
      </w:r>
    </w:p>
    <w:p w:rsidR="005523B5" w:rsidRDefault="005523B5" w:rsidP="005523B5">
      <w:pPr>
        <w:pStyle w:val="a9"/>
      </w:pPr>
      <w:r>
        <w:t xml:space="preserve">                    string str2111 = new string(chars1);</w:t>
      </w:r>
    </w:p>
    <w:p w:rsidR="005523B5" w:rsidRDefault="005523B5" w:rsidP="005523B5">
      <w:pPr>
        <w:pStyle w:val="a9"/>
      </w:pPr>
      <w:r>
        <w:t xml:space="preserve">                    str2 += str2111;</w:t>
      </w:r>
    </w:p>
    <w:p w:rsidR="005523B5" w:rsidRDefault="005523B5" w:rsidP="005523B5">
      <w:pPr>
        <w:pStyle w:val="a9"/>
      </w:pPr>
      <w:r>
        <w:t xml:space="preserve">                    break;</w:t>
      </w:r>
    </w:p>
    <w:p w:rsidR="005523B5" w:rsidRDefault="005523B5" w:rsidP="005523B5">
      <w:pPr>
        <w:pStyle w:val="a9"/>
      </w:pPr>
      <w:r>
        <w:t xml:space="preserve">                }</w:t>
      </w:r>
    </w:p>
    <w:p w:rsidR="005523B5" w:rsidRDefault="005523B5" w:rsidP="005523B5">
      <w:pPr>
        <w:pStyle w:val="a9"/>
      </w:pPr>
      <w:r>
        <w:t xml:space="preserve">        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      if (str2 != "")</w:t>
      </w:r>
    </w:p>
    <w:p w:rsidR="005523B5" w:rsidRDefault="005523B5" w:rsidP="005523B5">
      <w:pPr>
        <w:pStyle w:val="a9"/>
      </w:pPr>
      <w:r>
        <w:t xml:space="preserve">              {</w:t>
      </w:r>
    </w:p>
    <w:p w:rsidR="005523B5" w:rsidRDefault="005523B5" w:rsidP="005523B5">
      <w:pPr>
        <w:pStyle w:val="a9"/>
      </w:pPr>
      <w:r>
        <w:t xml:space="preserve">                string sFact = str2.Trim(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lastRenderedPageBreak/>
        <w:t xml:space="preserve">                char[] chars2 = { (char)(workFacts.Contains(sFact) ? 49 : 48) };</w:t>
      </w:r>
    </w:p>
    <w:p w:rsidR="005523B5" w:rsidRDefault="005523B5" w:rsidP="005523B5">
      <w:pPr>
        <w:pStyle w:val="a9"/>
      </w:pPr>
      <w:r>
        <w:t xml:space="preserve">                string exp3 = new string(chars2)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        exp += exp3;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        if (IsValidFact(sFact))</w:t>
      </w:r>
    </w:p>
    <w:p w:rsidR="005523B5" w:rsidRDefault="005523B5" w:rsidP="005523B5">
      <w:pPr>
        <w:pStyle w:val="a9"/>
      </w:pPr>
      <w:r>
        <w:t xml:space="preserve">                  arrayList6.Add(sFact);</w:t>
      </w:r>
    </w:p>
    <w:p w:rsidR="005523B5" w:rsidRDefault="005523B5" w:rsidP="005523B5">
      <w:pPr>
        <w:pStyle w:val="a9"/>
      </w:pPr>
      <w:r>
        <w:t xml:space="preserve">        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      if (CheckExpression(exp))</w:t>
      </w:r>
    </w:p>
    <w:p w:rsidR="005523B5" w:rsidRDefault="005523B5" w:rsidP="005523B5">
      <w:pPr>
        <w:pStyle w:val="a9"/>
      </w:pPr>
      <w:r>
        <w:t xml:space="preserve">              {</w:t>
      </w:r>
    </w:p>
    <w:p w:rsidR="005523B5" w:rsidRDefault="005523B5" w:rsidP="005523B5">
      <w:pPr>
        <w:pStyle w:val="a9"/>
      </w:pPr>
      <w:r>
        <w:t xml:space="preserve">                bool flag3 = true;</w:t>
      </w:r>
    </w:p>
    <w:p w:rsidR="005523B5" w:rsidRDefault="005523B5" w:rsidP="005523B5">
      <w:pPr>
        <w:pStyle w:val="a9"/>
      </w:pPr>
      <w:r>
        <w:t xml:space="preserve">                for (int index = 0; index &lt; rule.Conclusions.Count; ++index)</w:t>
      </w:r>
    </w:p>
    <w:p w:rsidR="005523B5" w:rsidRDefault="005523B5" w:rsidP="005523B5">
      <w:pPr>
        <w:pStyle w:val="a9"/>
      </w:pPr>
      <w:r>
        <w:t xml:space="preserve">                {</w:t>
      </w:r>
    </w:p>
    <w:p w:rsidR="005523B5" w:rsidRDefault="005523B5" w:rsidP="005523B5">
      <w:pPr>
        <w:pStyle w:val="a9"/>
      </w:pPr>
      <w:r>
        <w:t xml:space="preserve">                  Fact factById = GetFactById((int)rule.Conclusions[index]);</w:t>
      </w:r>
    </w:p>
    <w:p w:rsidR="005523B5" w:rsidRDefault="005523B5" w:rsidP="005523B5">
      <w:pPr>
        <w:pStyle w:val="a9"/>
      </w:pPr>
      <w:r>
        <w:t xml:space="preserve">                  if (factById != null &amp;&amp; !workFacts.Contains(factById.ToString()))</w:t>
      </w:r>
    </w:p>
    <w:p w:rsidR="005523B5" w:rsidRDefault="005523B5" w:rsidP="005523B5">
      <w:pPr>
        <w:pStyle w:val="a9"/>
      </w:pPr>
      <w:r>
        <w:t xml:space="preserve">                  {</w:t>
      </w:r>
    </w:p>
    <w:p w:rsidR="005523B5" w:rsidRDefault="005523B5" w:rsidP="005523B5">
      <w:pPr>
        <w:pStyle w:val="a9"/>
      </w:pPr>
      <w:r>
        <w:t xml:space="preserve">                    flag3 = false;</w:t>
      </w:r>
    </w:p>
    <w:p w:rsidR="005523B5" w:rsidRDefault="005523B5" w:rsidP="005523B5">
      <w:pPr>
        <w:pStyle w:val="a9"/>
      </w:pPr>
      <w:r>
        <w:t xml:space="preserve">                    break;</w:t>
      </w:r>
    </w:p>
    <w:p w:rsidR="005523B5" w:rsidRDefault="005523B5" w:rsidP="005523B5">
      <w:pPr>
        <w:pStyle w:val="a9"/>
      </w:pPr>
      <w:r>
        <w:t xml:space="preserve">                  }</w:t>
      </w:r>
    </w:p>
    <w:p w:rsidR="005523B5" w:rsidRDefault="005523B5" w:rsidP="005523B5">
      <w:pPr>
        <w:pStyle w:val="a9"/>
      </w:pPr>
      <w:r>
        <w:t xml:space="preserve">                }</w:t>
      </w:r>
    </w:p>
    <w:p w:rsidR="005523B5" w:rsidRDefault="005523B5" w:rsidP="005523B5">
      <w:pPr>
        <w:pStyle w:val="a9"/>
      </w:pPr>
      <w:r>
        <w:t xml:space="preserve">                if (!flag3)</w:t>
      </w:r>
    </w:p>
    <w:p w:rsidR="005523B5" w:rsidRDefault="005523B5" w:rsidP="005523B5">
      <w:pPr>
        <w:pStyle w:val="a9"/>
      </w:pPr>
      <w:r>
        <w:t xml:space="preserve">                {</w:t>
      </w:r>
    </w:p>
    <w:p w:rsidR="005523B5" w:rsidRDefault="005523B5" w:rsidP="005523B5">
      <w:pPr>
        <w:pStyle w:val="a9"/>
      </w:pPr>
      <w:r>
        <w:t xml:space="preserve">                  arrayList4.Add(rule);</w:t>
      </w:r>
    </w:p>
    <w:p w:rsidR="005523B5" w:rsidRDefault="005523B5" w:rsidP="005523B5">
      <w:pPr>
        <w:pStyle w:val="a9"/>
      </w:pPr>
      <w:r>
        <w:t xml:space="preserve">                  arrayList5.Add(exp);</w:t>
      </w:r>
    </w:p>
    <w:p w:rsidR="005523B5" w:rsidRDefault="005523B5" w:rsidP="005523B5">
      <w:pPr>
        <w:pStyle w:val="a9"/>
      </w:pPr>
      <w:r>
        <w:t xml:space="preserve">                }</w:t>
      </w:r>
    </w:p>
    <w:p w:rsidR="005523B5" w:rsidRDefault="005523B5" w:rsidP="005523B5">
      <w:pPr>
        <w:pStyle w:val="a9"/>
      </w:pPr>
      <w:r>
        <w:t xml:space="preserve">              }</w:t>
      </w:r>
    </w:p>
    <w:p w:rsidR="005523B5" w:rsidRDefault="005523B5" w:rsidP="005523B5">
      <w:pPr>
        <w:pStyle w:val="a9"/>
      </w:pPr>
      <w:r>
        <w:t xml:space="preserve">              else</w:t>
      </w:r>
    </w:p>
    <w:p w:rsidR="005523B5" w:rsidRDefault="005523B5" w:rsidP="005523B5">
      <w:pPr>
        <w:pStyle w:val="a9"/>
      </w:pPr>
      <w:r>
        <w:t xml:space="preserve">              {</w:t>
      </w:r>
    </w:p>
    <w:p w:rsidR="005523B5" w:rsidRDefault="005523B5" w:rsidP="005523B5">
      <w:pPr>
        <w:pStyle w:val="a9"/>
      </w:pPr>
      <w:r>
        <w:t xml:space="preserve">                TreeNode node3 = null;</w:t>
      </w:r>
    </w:p>
    <w:p w:rsidR="005523B5" w:rsidRDefault="005523B5" w:rsidP="005523B5">
      <w:pPr>
        <w:pStyle w:val="a9"/>
      </w:pPr>
      <w:r>
        <w:t xml:space="preserve">                foreach (string text in arrayList6)</w:t>
      </w:r>
    </w:p>
    <w:p w:rsidR="005523B5" w:rsidRDefault="005523B5" w:rsidP="005523B5">
      <w:pPr>
        <w:pStyle w:val="a9"/>
      </w:pPr>
      <w:r>
        <w:t xml:space="preserve">                {</w:t>
      </w:r>
    </w:p>
    <w:p w:rsidR="005523B5" w:rsidRDefault="005523B5" w:rsidP="005523B5">
      <w:pPr>
        <w:pStyle w:val="a9"/>
      </w:pPr>
      <w:r>
        <w:t xml:space="preserve">                  if (!arrayList2.Contains(text) &amp;&amp; !arrayList3.Contains(text) &amp;&amp; !workFacts.Contains(text))</w:t>
      </w:r>
    </w:p>
    <w:p w:rsidR="005523B5" w:rsidRDefault="005523B5" w:rsidP="005523B5">
      <w:pPr>
        <w:pStyle w:val="a9"/>
      </w:pPr>
      <w:r>
        <w:t xml:space="preserve">                  {</w:t>
      </w:r>
    </w:p>
    <w:p w:rsidR="005523B5" w:rsidRDefault="005523B5" w:rsidP="005523B5">
      <w:pPr>
        <w:pStyle w:val="a9"/>
      </w:pPr>
      <w:r>
        <w:t xml:space="preserve">                    if (node3 == null)</w:t>
      </w:r>
    </w:p>
    <w:p w:rsidR="005523B5" w:rsidRDefault="005523B5" w:rsidP="005523B5">
      <w:pPr>
        <w:pStyle w:val="a9"/>
      </w:pPr>
      <w:r>
        <w:t xml:space="preserve">                    {</w:t>
      </w:r>
    </w:p>
    <w:p w:rsidR="005523B5" w:rsidRDefault="005523B5" w:rsidP="005523B5">
      <w:pPr>
        <w:pStyle w:val="a9"/>
      </w:pPr>
      <w:r>
        <w:t xml:space="preserve">                      node3 = new TreeNode("Правило \"" + rule.Name + "\" не сработало, но из посылки следующие факты были добавлены в список фактов для проверки:");</w:t>
      </w:r>
    </w:p>
    <w:p w:rsidR="005523B5" w:rsidRDefault="005523B5" w:rsidP="005523B5">
      <w:pPr>
        <w:pStyle w:val="a9"/>
      </w:pPr>
      <w:r>
        <w:t xml:space="preserve">                      node1.Nodes.Add(node3);</w:t>
      </w:r>
    </w:p>
    <w:p w:rsidR="005523B5" w:rsidRDefault="005523B5" w:rsidP="005523B5">
      <w:pPr>
        <w:pStyle w:val="a9"/>
      </w:pPr>
      <w:r>
        <w:t xml:space="preserve">                    }</w:t>
      </w:r>
    </w:p>
    <w:p w:rsidR="005523B5" w:rsidRDefault="005523B5" w:rsidP="005523B5">
      <w:pPr>
        <w:pStyle w:val="a9"/>
      </w:pPr>
      <w:r>
        <w:t xml:space="preserve">                    arrayList3.Add(text);</w:t>
      </w:r>
    </w:p>
    <w:p w:rsidR="005523B5" w:rsidRDefault="005523B5" w:rsidP="005523B5">
      <w:pPr>
        <w:pStyle w:val="a9"/>
      </w:pPr>
      <w:r>
        <w:t xml:space="preserve">                    TreeNode node4 = new TreeNode(text);</w:t>
      </w:r>
    </w:p>
    <w:p w:rsidR="005523B5" w:rsidRDefault="005523B5" w:rsidP="005523B5">
      <w:pPr>
        <w:pStyle w:val="a9"/>
      </w:pPr>
      <w:r>
        <w:t xml:space="preserve">                    node3.Nodes.Add(node4);</w:t>
      </w:r>
    </w:p>
    <w:p w:rsidR="005523B5" w:rsidRDefault="005523B5" w:rsidP="005523B5">
      <w:pPr>
        <w:pStyle w:val="a9"/>
      </w:pPr>
      <w:r>
        <w:t xml:space="preserve">                    flag1 = true;</w:t>
      </w:r>
    </w:p>
    <w:p w:rsidR="005523B5" w:rsidRDefault="005523B5" w:rsidP="005523B5">
      <w:pPr>
        <w:pStyle w:val="a9"/>
      </w:pPr>
      <w:r>
        <w:t xml:space="preserve">                  }</w:t>
      </w:r>
    </w:p>
    <w:p w:rsidR="005523B5" w:rsidRDefault="005523B5" w:rsidP="005523B5">
      <w:pPr>
        <w:pStyle w:val="a9"/>
      </w:pPr>
      <w:r>
        <w:t xml:space="preserve">                }</w:t>
      </w:r>
    </w:p>
    <w:p w:rsidR="005523B5" w:rsidRDefault="005523B5" w:rsidP="005523B5">
      <w:pPr>
        <w:pStyle w:val="a9"/>
      </w:pPr>
      <w:r>
        <w:t xml:space="preserve">              }</w:t>
      </w:r>
    </w:p>
    <w:p w:rsidR="005523B5" w:rsidRDefault="005523B5" w:rsidP="005523B5">
      <w:pPr>
        <w:pStyle w:val="a9"/>
      </w:pPr>
      <w:r>
        <w:t xml:space="preserve">            }</w:t>
      </w:r>
    </w:p>
    <w:p w:rsidR="005523B5" w:rsidRDefault="005523B5" w:rsidP="005523B5">
      <w:pPr>
        <w:pStyle w:val="a9"/>
      </w:pPr>
      <w:r>
        <w:t xml:space="preserve">          }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  <w:r>
        <w:t xml:space="preserve">        foreach (string str in arrayList3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if (!arrayList2.Contains(str))</w:t>
      </w:r>
    </w:p>
    <w:p w:rsidR="005523B5" w:rsidRDefault="005523B5" w:rsidP="005523B5">
      <w:pPr>
        <w:pStyle w:val="a9"/>
      </w:pPr>
      <w:r>
        <w:t xml:space="preserve">            arrayList2.Add(str);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Rule rule1 = arrayList4.Count &gt; 0 ? (Rule)arrayList4[arrayList4.Count - 1] : null;</w:t>
      </w:r>
    </w:p>
    <w:p w:rsidR="005523B5" w:rsidRDefault="005523B5" w:rsidP="005523B5">
      <w:pPr>
        <w:pStyle w:val="a9"/>
      </w:pPr>
      <w:r>
        <w:t xml:space="preserve">        string str3 = arrayList5.Count &gt; 0 ? (string)arrayList5[0] : null;</w:t>
      </w:r>
    </w:p>
    <w:p w:rsidR="005523B5" w:rsidRDefault="005523B5" w:rsidP="005523B5">
      <w:pPr>
        <w:pStyle w:val="a9"/>
      </w:pPr>
      <w:r>
        <w:t xml:space="preserve">        if (arrayList4.Count &gt; 1)</w:t>
      </w:r>
    </w:p>
    <w:p w:rsidR="005523B5" w:rsidRDefault="005523B5" w:rsidP="005523B5">
      <w:pPr>
        <w:pStyle w:val="a9"/>
      </w:pPr>
      <w:r>
        <w:lastRenderedPageBreak/>
        <w:t xml:space="preserve">        {</w:t>
      </w:r>
    </w:p>
    <w:p w:rsidR="005523B5" w:rsidRDefault="005523B5" w:rsidP="005523B5">
      <w:pPr>
        <w:pStyle w:val="a9"/>
      </w:pPr>
      <w:r>
        <w:t xml:space="preserve">          rule1 = ResolveConflict(node1, arrayList4, arrayList5, rule1, ref str3);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if (rule1 != null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var node3 = new TreeNode("Сработало правило: " + rule1.Name + " : " + rule1.Truth + " [" + str3 + "]");</w:t>
      </w:r>
    </w:p>
    <w:p w:rsidR="005523B5" w:rsidRDefault="005523B5" w:rsidP="005523B5">
      <w:pPr>
        <w:pStyle w:val="a9"/>
      </w:pPr>
      <w:r>
        <w:t xml:space="preserve">          node1.Nodes.Add(node3);</w:t>
      </w:r>
    </w:p>
    <w:p w:rsidR="005523B5" w:rsidRDefault="005523B5" w:rsidP="005523B5">
      <w:pPr>
        <w:pStyle w:val="a9"/>
      </w:pPr>
      <w:r>
        <w:t xml:space="preserve">          var node4 = new TreeNode(rule1.Condition);</w:t>
      </w:r>
    </w:p>
    <w:p w:rsidR="005523B5" w:rsidRDefault="005523B5" w:rsidP="005523B5">
      <w:pPr>
        <w:pStyle w:val="a9"/>
      </w:pPr>
      <w:r>
        <w:t xml:space="preserve">          node3.Nodes.Add(node4);</w:t>
      </w:r>
    </w:p>
    <w:p w:rsidR="005523B5" w:rsidRDefault="005523B5" w:rsidP="005523B5">
      <w:pPr>
        <w:pStyle w:val="a9"/>
      </w:pPr>
      <w:r>
        <w:t xml:space="preserve">          for (int index = 0; index &lt; rule1.Conclusions.Count; ++index)</w:t>
      </w:r>
    </w:p>
    <w:p w:rsidR="005523B5" w:rsidRDefault="005523B5" w:rsidP="005523B5">
      <w:pPr>
        <w:pStyle w:val="a9"/>
      </w:pPr>
      <w:r>
        <w:t xml:space="preserve">          {</w:t>
      </w:r>
    </w:p>
    <w:p w:rsidR="005523B5" w:rsidRDefault="005523B5" w:rsidP="005523B5">
      <w:pPr>
        <w:pStyle w:val="a9"/>
      </w:pPr>
      <w:r>
        <w:t xml:space="preserve">            Fact factById = GetFactById((int)rule1.Conclusions[index]);</w:t>
      </w:r>
    </w:p>
    <w:p w:rsidR="005523B5" w:rsidRDefault="005523B5" w:rsidP="005523B5">
      <w:pPr>
        <w:pStyle w:val="a9"/>
      </w:pPr>
      <w:r>
        <w:t xml:space="preserve">            if (factById != null)</w:t>
      </w:r>
    </w:p>
    <w:p w:rsidR="005523B5" w:rsidRDefault="005523B5" w:rsidP="005523B5">
      <w:pPr>
        <w:pStyle w:val="a9"/>
      </w:pPr>
      <w:r>
        <w:t xml:space="preserve">            {</w:t>
      </w:r>
    </w:p>
    <w:p w:rsidR="005523B5" w:rsidRDefault="005523B5" w:rsidP="005523B5">
      <w:pPr>
        <w:pStyle w:val="a9"/>
      </w:pPr>
      <w:r>
        <w:t xml:space="preserve">              TreeNode node5 = new TreeNode(factById.ToString());</w:t>
      </w:r>
    </w:p>
    <w:p w:rsidR="005523B5" w:rsidRDefault="005523B5" w:rsidP="005523B5">
      <w:pPr>
        <w:pStyle w:val="a9"/>
      </w:pPr>
      <w:r>
        <w:t xml:space="preserve">              node3.Nodes.Add(node5);</w:t>
      </w:r>
    </w:p>
    <w:p w:rsidR="005523B5" w:rsidRDefault="005523B5" w:rsidP="005523B5">
      <w:pPr>
        <w:pStyle w:val="a9"/>
      </w:pPr>
      <w:r>
        <w:t xml:space="preserve">            }</w:t>
      </w:r>
    </w:p>
    <w:p w:rsidR="005523B5" w:rsidRDefault="005523B5" w:rsidP="005523B5">
      <w:pPr>
        <w:pStyle w:val="a9"/>
      </w:pPr>
      <w:r>
        <w:t xml:space="preserve">          }</w:t>
      </w:r>
    </w:p>
    <w:p w:rsidR="005523B5" w:rsidRDefault="005523B5" w:rsidP="005523B5">
      <w:pPr>
        <w:pStyle w:val="a9"/>
      </w:pPr>
      <w:r>
        <w:t xml:space="preserve">          foreach (int fact_id in rule1.Conclusions)</w:t>
      </w:r>
    </w:p>
    <w:p w:rsidR="005523B5" w:rsidRDefault="005523B5" w:rsidP="005523B5">
      <w:pPr>
        <w:pStyle w:val="a9"/>
      </w:pPr>
      <w:r>
        <w:t xml:space="preserve">          {</w:t>
      </w:r>
    </w:p>
    <w:p w:rsidR="005523B5" w:rsidRDefault="005523B5" w:rsidP="005523B5">
      <w:pPr>
        <w:pStyle w:val="a9"/>
      </w:pPr>
      <w:r>
        <w:t xml:space="preserve">            Fact factById = GetFactById(fact_id);</w:t>
      </w:r>
    </w:p>
    <w:p w:rsidR="005523B5" w:rsidRDefault="005523B5" w:rsidP="005523B5">
      <w:pPr>
        <w:pStyle w:val="a9"/>
      </w:pPr>
      <w:r>
        <w:t xml:space="preserve">            if (factById != null)</w:t>
      </w:r>
    </w:p>
    <w:p w:rsidR="005523B5" w:rsidRDefault="005523B5" w:rsidP="005523B5">
      <w:pPr>
        <w:pStyle w:val="a9"/>
      </w:pPr>
      <w:r>
        <w:t xml:space="preserve">            {</w:t>
      </w:r>
    </w:p>
    <w:p w:rsidR="005523B5" w:rsidRDefault="005523B5" w:rsidP="005523B5">
      <w:pPr>
        <w:pStyle w:val="a9"/>
      </w:pPr>
      <w:r>
        <w:t xml:space="preserve">              var fact = new Fact(-1, factById.Object, factById.Attribute, factById.Value, rule1.Truth, factById.Type);</w:t>
      </w:r>
    </w:p>
    <w:p w:rsidR="005523B5" w:rsidRDefault="005523B5" w:rsidP="005523B5">
      <w:pPr>
        <w:pStyle w:val="a9"/>
      </w:pPr>
      <w:r>
        <w:t xml:space="preserve">              if (arrayList1.IndexOf(fact) == -1)</w:t>
      </w:r>
    </w:p>
    <w:p w:rsidR="005523B5" w:rsidRDefault="005523B5" w:rsidP="005523B5">
      <w:pPr>
        <w:pStyle w:val="a9"/>
      </w:pPr>
      <w:r>
        <w:t xml:space="preserve">                arrayList1.Add(fact);</w:t>
      </w:r>
    </w:p>
    <w:p w:rsidR="005523B5" w:rsidRDefault="005523B5" w:rsidP="005523B5">
      <w:pPr>
        <w:pStyle w:val="a9"/>
      </w:pPr>
      <w:r>
        <w:t xml:space="preserve">            }</w:t>
      </w:r>
    </w:p>
    <w:p w:rsidR="005523B5" w:rsidRDefault="005523B5" w:rsidP="005523B5">
      <w:pPr>
        <w:pStyle w:val="a9"/>
      </w:pPr>
      <w:r>
        <w:t xml:space="preserve">          }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foreach (Fact fact in arrayList1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int index = workFacts.IndexOf(fact.ToString());</w:t>
      </w:r>
    </w:p>
    <w:p w:rsidR="005523B5" w:rsidRDefault="005523B5" w:rsidP="005523B5">
      <w:pPr>
        <w:pStyle w:val="a9"/>
      </w:pPr>
      <w:r>
        <w:t xml:space="preserve">          if (index == -1)</w:t>
      </w:r>
    </w:p>
    <w:p w:rsidR="005523B5" w:rsidRDefault="005523B5" w:rsidP="005523B5">
      <w:pPr>
        <w:pStyle w:val="a9"/>
      </w:pPr>
      <w:r>
        <w:t xml:space="preserve">          {</w:t>
      </w:r>
    </w:p>
    <w:p w:rsidR="005523B5" w:rsidRDefault="005523B5" w:rsidP="005523B5">
      <w:pPr>
        <w:pStyle w:val="a9"/>
      </w:pPr>
      <w:r>
        <w:t xml:space="preserve">            workFacts.Add(fact.ToString());</w:t>
      </w:r>
    </w:p>
    <w:p w:rsidR="005523B5" w:rsidRDefault="005523B5" w:rsidP="005523B5">
      <w:pPr>
        <w:pStyle w:val="a9"/>
      </w:pPr>
      <w:r>
        <w:t xml:space="preserve">            workTruths.Add(fact.Truth);</w:t>
      </w:r>
    </w:p>
    <w:p w:rsidR="005523B5" w:rsidRDefault="005523B5" w:rsidP="005523B5">
      <w:pPr>
        <w:pStyle w:val="a9"/>
      </w:pPr>
      <w:r>
        <w:t xml:space="preserve">            flag1 = true;</w:t>
      </w:r>
    </w:p>
    <w:p w:rsidR="005523B5" w:rsidRDefault="005523B5" w:rsidP="005523B5">
      <w:pPr>
        <w:pStyle w:val="a9"/>
      </w:pPr>
      <w:r>
        <w:t xml:space="preserve">            arrayList2.Remove(fact.ToString());</w:t>
      </w:r>
    </w:p>
    <w:p w:rsidR="005523B5" w:rsidRDefault="005523B5" w:rsidP="005523B5">
      <w:pPr>
        <w:pStyle w:val="a9"/>
      </w:pPr>
      <w:r>
        <w:t xml:space="preserve">          }</w:t>
      </w:r>
    </w:p>
    <w:p w:rsidR="005523B5" w:rsidRDefault="005523B5" w:rsidP="005523B5">
      <w:pPr>
        <w:pStyle w:val="a9"/>
      </w:pPr>
      <w:r>
        <w:t xml:space="preserve">          else</w:t>
      </w:r>
    </w:p>
    <w:p w:rsidR="005523B5" w:rsidRDefault="005523B5" w:rsidP="005523B5">
      <w:pPr>
        <w:pStyle w:val="a9"/>
      </w:pPr>
      <w:r>
        <w:t xml:space="preserve">          {</w:t>
      </w:r>
    </w:p>
    <w:p w:rsidR="005523B5" w:rsidRDefault="005523B5" w:rsidP="005523B5">
      <w:pPr>
        <w:pStyle w:val="a9"/>
      </w:pPr>
      <w:r>
        <w:t xml:space="preserve">            switch (_mainForm.TruthMethod.SelectedIndex)</w:t>
      </w:r>
    </w:p>
    <w:p w:rsidR="005523B5" w:rsidRDefault="005523B5" w:rsidP="005523B5">
      <w:pPr>
        <w:pStyle w:val="a9"/>
      </w:pPr>
      <w:r>
        <w:t xml:space="preserve">            {</w:t>
      </w:r>
    </w:p>
    <w:p w:rsidR="005523B5" w:rsidRDefault="005523B5" w:rsidP="005523B5">
      <w:pPr>
        <w:pStyle w:val="a9"/>
      </w:pPr>
      <w:r>
        <w:t xml:space="preserve">              case 0:</w:t>
      </w:r>
    </w:p>
    <w:p w:rsidR="005523B5" w:rsidRDefault="005523B5" w:rsidP="005523B5">
      <w:pPr>
        <w:pStyle w:val="a9"/>
      </w:pPr>
      <w:r>
        <w:t xml:space="preserve">                if (fact.Truth &lt; (double)workTruths[index])</w:t>
      </w:r>
    </w:p>
    <w:p w:rsidR="005523B5" w:rsidRDefault="005523B5" w:rsidP="005523B5">
      <w:pPr>
        <w:pStyle w:val="a9"/>
      </w:pPr>
      <w:r>
        <w:t xml:space="preserve">                {</w:t>
      </w:r>
    </w:p>
    <w:p w:rsidR="005523B5" w:rsidRDefault="005523B5" w:rsidP="005523B5">
      <w:pPr>
        <w:pStyle w:val="a9"/>
      </w:pPr>
      <w:r>
        <w:t xml:space="preserve">                  workTruths[index] = fact.Truth;</w:t>
      </w:r>
    </w:p>
    <w:p w:rsidR="005523B5" w:rsidRDefault="005523B5" w:rsidP="005523B5">
      <w:pPr>
        <w:pStyle w:val="a9"/>
      </w:pPr>
      <w:r>
        <w:t xml:space="preserve">                }</w:t>
      </w:r>
    </w:p>
    <w:p w:rsidR="005523B5" w:rsidRDefault="005523B5" w:rsidP="005523B5">
      <w:pPr>
        <w:pStyle w:val="a9"/>
      </w:pPr>
      <w:r>
        <w:t xml:space="preserve">                continue;</w:t>
      </w:r>
    </w:p>
    <w:p w:rsidR="005523B5" w:rsidRDefault="005523B5" w:rsidP="005523B5">
      <w:pPr>
        <w:pStyle w:val="a9"/>
      </w:pPr>
      <w:r>
        <w:t xml:space="preserve">              case 1:</w:t>
      </w:r>
    </w:p>
    <w:p w:rsidR="005523B5" w:rsidRDefault="005523B5" w:rsidP="005523B5">
      <w:pPr>
        <w:pStyle w:val="a9"/>
      </w:pPr>
      <w:r>
        <w:t xml:space="preserve">                workTruths[index] = fact.Truth;</w:t>
      </w:r>
    </w:p>
    <w:p w:rsidR="005523B5" w:rsidRDefault="005523B5" w:rsidP="005523B5">
      <w:pPr>
        <w:pStyle w:val="a9"/>
      </w:pPr>
      <w:r>
        <w:t xml:space="preserve">                continue;</w:t>
      </w:r>
    </w:p>
    <w:p w:rsidR="005523B5" w:rsidRDefault="005523B5" w:rsidP="005523B5">
      <w:pPr>
        <w:pStyle w:val="a9"/>
      </w:pPr>
      <w:r>
        <w:t xml:space="preserve">              default:</w:t>
      </w:r>
    </w:p>
    <w:p w:rsidR="005523B5" w:rsidRDefault="005523B5" w:rsidP="005523B5">
      <w:pPr>
        <w:pStyle w:val="a9"/>
      </w:pPr>
      <w:r>
        <w:t xml:space="preserve">                continue;</w:t>
      </w:r>
    </w:p>
    <w:p w:rsidR="005523B5" w:rsidRDefault="005523B5" w:rsidP="005523B5">
      <w:pPr>
        <w:pStyle w:val="a9"/>
      </w:pPr>
      <w:r>
        <w:t xml:space="preserve">            }</w:t>
      </w:r>
    </w:p>
    <w:p w:rsidR="005523B5" w:rsidRDefault="005523B5" w:rsidP="005523B5">
      <w:pPr>
        <w:pStyle w:val="a9"/>
      </w:pPr>
      <w:r>
        <w:t xml:space="preserve">          }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  <w:r>
        <w:lastRenderedPageBreak/>
        <w:t xml:space="preserve">        ++num1;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  <w:r>
        <w:t xml:space="preserve">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/// &lt;summary&gt;</w:t>
      </w:r>
    </w:p>
    <w:p w:rsidR="005523B5" w:rsidRDefault="005523B5" w:rsidP="005523B5">
      <w:pPr>
        <w:pStyle w:val="a9"/>
      </w:pPr>
      <w:r>
        <w:t xml:space="preserve">    /// Метод разрешения конфликтов.</w:t>
      </w:r>
    </w:p>
    <w:p w:rsidR="005523B5" w:rsidRDefault="005523B5" w:rsidP="005523B5">
      <w:pPr>
        <w:pStyle w:val="a9"/>
      </w:pPr>
      <w:r>
        <w:t xml:space="preserve">    /// &lt;/summary&gt;</w:t>
      </w:r>
    </w:p>
    <w:p w:rsidR="005523B5" w:rsidRDefault="005523B5" w:rsidP="005523B5">
      <w:pPr>
        <w:pStyle w:val="a9"/>
      </w:pPr>
      <w:r>
        <w:t xml:space="preserve">    /// &lt;param name="node1"&gt;&lt;/param&gt;</w:t>
      </w:r>
    </w:p>
    <w:p w:rsidR="005523B5" w:rsidRDefault="005523B5" w:rsidP="005523B5">
      <w:pPr>
        <w:pStyle w:val="a9"/>
      </w:pPr>
      <w:r>
        <w:t xml:space="preserve">    /// &lt;param name="arrayList4"&gt;&lt;/param&gt;</w:t>
      </w:r>
    </w:p>
    <w:p w:rsidR="005523B5" w:rsidRDefault="005523B5" w:rsidP="005523B5">
      <w:pPr>
        <w:pStyle w:val="a9"/>
      </w:pPr>
      <w:r>
        <w:t xml:space="preserve">    /// &lt;param name="arrayList5"&gt;&lt;/param&gt;</w:t>
      </w:r>
    </w:p>
    <w:p w:rsidR="005523B5" w:rsidRDefault="005523B5" w:rsidP="005523B5">
      <w:pPr>
        <w:pStyle w:val="a9"/>
      </w:pPr>
      <w:r>
        <w:t xml:space="preserve">    /// &lt;param name="rule1"&gt;&lt;/param&gt;</w:t>
      </w:r>
    </w:p>
    <w:p w:rsidR="005523B5" w:rsidRDefault="005523B5" w:rsidP="005523B5">
      <w:pPr>
        <w:pStyle w:val="a9"/>
      </w:pPr>
      <w:r>
        <w:t xml:space="preserve">    /// &lt;param name="str3"&gt;&lt;/param&gt;</w:t>
      </w:r>
    </w:p>
    <w:p w:rsidR="005523B5" w:rsidRDefault="005523B5" w:rsidP="005523B5">
      <w:pPr>
        <w:pStyle w:val="a9"/>
      </w:pPr>
      <w:r>
        <w:t xml:space="preserve">    /// &lt;returns&gt;&lt;/returns&gt;</w:t>
      </w:r>
    </w:p>
    <w:p w:rsidR="005523B5" w:rsidRDefault="005523B5" w:rsidP="005523B5">
      <w:pPr>
        <w:pStyle w:val="a9"/>
      </w:pPr>
      <w:r>
        <w:t xml:space="preserve">    private Rule ResolveConflict(TreeNode node1, ArrayList arrayList4, ArrayList arrayList5, Rule rule1, ref string str3)</w:t>
      </w:r>
    </w:p>
    <w:p w:rsidR="005523B5" w:rsidRDefault="005523B5" w:rsidP="005523B5">
      <w:pPr>
        <w:pStyle w:val="a9"/>
      </w:pPr>
      <w:r>
        <w:t xml:space="preserve">    {</w:t>
      </w:r>
    </w:p>
    <w:p w:rsidR="005523B5" w:rsidRDefault="005523B5" w:rsidP="005523B5">
      <w:pPr>
        <w:pStyle w:val="a9"/>
      </w:pPr>
      <w:r>
        <w:t xml:space="preserve">      var node3 = new TreeNode("Конфликтное множество");</w:t>
      </w:r>
    </w:p>
    <w:p w:rsidR="005523B5" w:rsidRDefault="005523B5" w:rsidP="005523B5">
      <w:pPr>
        <w:pStyle w:val="a9"/>
      </w:pPr>
      <w:r>
        <w:t xml:space="preserve">      node1.Nodes.Add(node3);</w:t>
      </w:r>
    </w:p>
    <w:p w:rsidR="005523B5" w:rsidRDefault="005523B5" w:rsidP="005523B5">
      <w:pPr>
        <w:pStyle w:val="a9"/>
      </w:pPr>
      <w:r>
        <w:t xml:space="preserve">      for (int index1 = 0; index1 &lt; arrayList4.Count; ++index1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Rule rule2 = (Rule)arrayList4[index1];</w:t>
      </w:r>
    </w:p>
    <w:p w:rsidR="005523B5" w:rsidRDefault="005523B5" w:rsidP="005523B5">
      <w:pPr>
        <w:pStyle w:val="a9"/>
      </w:pPr>
      <w:r>
        <w:t xml:space="preserve">        var node4 = new TreeNode(rule2.Name + " : " + rule2.Truth + " [" + (string)arrayList5[index1] + "]");</w:t>
      </w:r>
    </w:p>
    <w:p w:rsidR="005523B5" w:rsidRDefault="005523B5" w:rsidP="005523B5">
      <w:pPr>
        <w:pStyle w:val="a9"/>
      </w:pPr>
      <w:r>
        <w:t xml:space="preserve">        node3.Nodes.Add(node4);</w:t>
      </w:r>
    </w:p>
    <w:p w:rsidR="005523B5" w:rsidRDefault="005523B5" w:rsidP="005523B5">
      <w:pPr>
        <w:pStyle w:val="a9"/>
      </w:pPr>
      <w:r>
        <w:t xml:space="preserve">        var node5 = new TreeNode(rule2.Condition);</w:t>
      </w:r>
    </w:p>
    <w:p w:rsidR="005523B5" w:rsidRDefault="005523B5" w:rsidP="005523B5">
      <w:pPr>
        <w:pStyle w:val="a9"/>
      </w:pPr>
      <w:r>
        <w:t xml:space="preserve">        node4.Nodes.Add(node5);</w:t>
      </w:r>
    </w:p>
    <w:p w:rsidR="005523B5" w:rsidRDefault="005523B5" w:rsidP="005523B5">
      <w:pPr>
        <w:pStyle w:val="a9"/>
      </w:pPr>
      <w:r>
        <w:t xml:space="preserve">        for (int index2 = 0; index2 &lt; rule2.Conclusions.Count; ++index2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Fact factById = GetFactById((int)rule2.Conclusions[index2]);</w:t>
      </w:r>
    </w:p>
    <w:p w:rsidR="005523B5" w:rsidRDefault="005523B5" w:rsidP="005523B5">
      <w:pPr>
        <w:pStyle w:val="a9"/>
      </w:pPr>
      <w:r>
        <w:t xml:space="preserve">          if (factById != null)</w:t>
      </w:r>
    </w:p>
    <w:p w:rsidR="005523B5" w:rsidRDefault="005523B5" w:rsidP="005523B5">
      <w:pPr>
        <w:pStyle w:val="a9"/>
      </w:pPr>
      <w:r>
        <w:t xml:space="preserve">          {</w:t>
      </w:r>
    </w:p>
    <w:p w:rsidR="005523B5" w:rsidRDefault="005523B5" w:rsidP="005523B5">
      <w:pPr>
        <w:pStyle w:val="a9"/>
      </w:pPr>
      <w:r>
        <w:t xml:space="preserve">            var node6 = new TreeNode(factById.ToString());</w:t>
      </w:r>
    </w:p>
    <w:p w:rsidR="005523B5" w:rsidRDefault="005523B5" w:rsidP="005523B5">
      <w:pPr>
        <w:pStyle w:val="a9"/>
      </w:pPr>
      <w:r>
        <w:t xml:space="preserve">            node4.Nodes.Add(node6);</w:t>
      </w:r>
    </w:p>
    <w:p w:rsidR="005523B5" w:rsidRDefault="005523B5" w:rsidP="005523B5">
      <w:pPr>
        <w:pStyle w:val="a9"/>
      </w:pPr>
      <w:r>
        <w:t xml:space="preserve">          }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  <w:r>
        <w:t xml:space="preserve">        switch (_mainForm.ConflictMethod.SelectedIndex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case 0:</w:t>
      </w:r>
    </w:p>
    <w:p w:rsidR="005523B5" w:rsidRDefault="005523B5" w:rsidP="005523B5">
      <w:pPr>
        <w:pStyle w:val="a9"/>
      </w:pPr>
      <w:r>
        <w:t xml:space="preserve">            if (rule2.Truth &gt; rule1.Truth)</w:t>
      </w:r>
    </w:p>
    <w:p w:rsidR="005523B5" w:rsidRDefault="005523B5" w:rsidP="005523B5">
      <w:pPr>
        <w:pStyle w:val="a9"/>
      </w:pPr>
      <w:r>
        <w:t xml:space="preserve">            {</w:t>
      </w:r>
    </w:p>
    <w:p w:rsidR="005523B5" w:rsidRDefault="005523B5" w:rsidP="005523B5">
      <w:pPr>
        <w:pStyle w:val="a9"/>
      </w:pPr>
      <w:r>
        <w:t xml:space="preserve">              rule1 = rule2;</w:t>
      </w:r>
    </w:p>
    <w:p w:rsidR="005523B5" w:rsidRDefault="005523B5" w:rsidP="005523B5">
      <w:pPr>
        <w:pStyle w:val="a9"/>
      </w:pPr>
      <w:r>
        <w:t xml:space="preserve">              str3 = (string)arrayList5[index1];</w:t>
      </w:r>
    </w:p>
    <w:p w:rsidR="005523B5" w:rsidRDefault="005523B5" w:rsidP="005523B5">
      <w:pPr>
        <w:pStyle w:val="a9"/>
      </w:pPr>
      <w:r>
        <w:t xml:space="preserve">            }</w:t>
      </w:r>
    </w:p>
    <w:p w:rsidR="005523B5" w:rsidRDefault="005523B5" w:rsidP="005523B5">
      <w:pPr>
        <w:pStyle w:val="a9"/>
      </w:pPr>
      <w:r>
        <w:t xml:space="preserve">            break;</w:t>
      </w:r>
    </w:p>
    <w:p w:rsidR="005523B5" w:rsidRDefault="005523B5" w:rsidP="005523B5">
      <w:pPr>
        <w:pStyle w:val="a9"/>
      </w:pPr>
      <w:r>
        <w:t xml:space="preserve">          case 1:</w:t>
      </w:r>
    </w:p>
    <w:p w:rsidR="005523B5" w:rsidRDefault="005523B5" w:rsidP="005523B5">
      <w:pPr>
        <w:pStyle w:val="a9"/>
      </w:pPr>
      <w:r>
        <w:t xml:space="preserve">            rule1 = rule2;</w:t>
      </w:r>
    </w:p>
    <w:p w:rsidR="005523B5" w:rsidRDefault="005523B5" w:rsidP="005523B5">
      <w:pPr>
        <w:pStyle w:val="a9"/>
      </w:pPr>
      <w:r>
        <w:t xml:space="preserve">            str3 = (string)arrayList5[index1];</w:t>
      </w:r>
    </w:p>
    <w:p w:rsidR="005523B5" w:rsidRDefault="005523B5" w:rsidP="005523B5">
      <w:pPr>
        <w:pStyle w:val="a9"/>
      </w:pPr>
      <w:r>
        <w:t xml:space="preserve">            break;</w:t>
      </w:r>
    </w:p>
    <w:p w:rsidR="005523B5" w:rsidRDefault="005523B5" w:rsidP="005523B5">
      <w:pPr>
        <w:pStyle w:val="a9"/>
      </w:pPr>
      <w:r>
        <w:t xml:space="preserve">          case 2:</w:t>
      </w:r>
    </w:p>
    <w:p w:rsidR="005523B5" w:rsidRDefault="005523B5" w:rsidP="005523B5">
      <w:pPr>
        <w:pStyle w:val="a9"/>
      </w:pPr>
      <w:r>
        <w:t xml:space="preserve">            int num2 = 0;</w:t>
      </w:r>
    </w:p>
    <w:p w:rsidR="005523B5" w:rsidRDefault="005523B5" w:rsidP="005523B5">
      <w:pPr>
        <w:pStyle w:val="a9"/>
      </w:pPr>
      <w:r>
        <w:t xml:space="preserve">            int num3 = 0;</w:t>
      </w:r>
    </w:p>
    <w:p w:rsidR="005523B5" w:rsidRDefault="005523B5" w:rsidP="005523B5">
      <w:pPr>
        <w:pStyle w:val="a9"/>
      </w:pPr>
      <w:r>
        <w:t xml:space="preserve">            for (int index2 = 0; index2 &lt; rule2.Condition.Length; ++index2)</w:t>
      </w:r>
    </w:p>
    <w:p w:rsidR="005523B5" w:rsidRDefault="005523B5" w:rsidP="005523B5">
      <w:pPr>
        <w:pStyle w:val="a9"/>
      </w:pPr>
      <w:r>
        <w:t xml:space="preserve">            {</w:t>
      </w:r>
    </w:p>
    <w:p w:rsidR="005523B5" w:rsidRDefault="005523B5" w:rsidP="005523B5">
      <w:pPr>
        <w:pStyle w:val="a9"/>
      </w:pPr>
      <w:r>
        <w:t xml:space="preserve">              if (rule2.Condition[index2] == 124 || rule2.Condition[index2] == 38)</w:t>
      </w:r>
    </w:p>
    <w:p w:rsidR="005523B5" w:rsidRDefault="005523B5" w:rsidP="005523B5">
      <w:pPr>
        <w:pStyle w:val="a9"/>
      </w:pPr>
      <w:r>
        <w:t xml:space="preserve">                ++num2;</w:t>
      </w:r>
    </w:p>
    <w:p w:rsidR="005523B5" w:rsidRDefault="005523B5" w:rsidP="005523B5">
      <w:pPr>
        <w:pStyle w:val="a9"/>
      </w:pPr>
      <w:r>
        <w:t xml:space="preserve">            }</w:t>
      </w:r>
    </w:p>
    <w:p w:rsidR="005523B5" w:rsidRDefault="005523B5" w:rsidP="005523B5">
      <w:pPr>
        <w:pStyle w:val="a9"/>
      </w:pPr>
      <w:r>
        <w:t xml:space="preserve">            for (int index2 = 0; index2 &lt; rule2.Condition.Length; ++index2)</w:t>
      </w:r>
    </w:p>
    <w:p w:rsidR="005523B5" w:rsidRDefault="005523B5" w:rsidP="005523B5">
      <w:pPr>
        <w:pStyle w:val="a9"/>
      </w:pPr>
      <w:r>
        <w:t xml:space="preserve">            {</w:t>
      </w:r>
    </w:p>
    <w:p w:rsidR="005523B5" w:rsidRDefault="005523B5" w:rsidP="005523B5">
      <w:pPr>
        <w:pStyle w:val="a9"/>
      </w:pPr>
      <w:r>
        <w:t xml:space="preserve">              if (rule2.Condition[index2] == 124 || rule2.Condition[index2] == 38)</w:t>
      </w:r>
    </w:p>
    <w:p w:rsidR="005523B5" w:rsidRDefault="005523B5" w:rsidP="005523B5">
      <w:pPr>
        <w:pStyle w:val="a9"/>
      </w:pPr>
      <w:r>
        <w:t xml:space="preserve">                ++num3;</w:t>
      </w:r>
    </w:p>
    <w:p w:rsidR="005523B5" w:rsidRDefault="005523B5" w:rsidP="005523B5">
      <w:pPr>
        <w:pStyle w:val="a9"/>
      </w:pPr>
      <w:r>
        <w:lastRenderedPageBreak/>
        <w:t xml:space="preserve">            }</w:t>
      </w:r>
    </w:p>
    <w:p w:rsidR="005523B5" w:rsidRDefault="005523B5" w:rsidP="005523B5">
      <w:pPr>
        <w:pStyle w:val="a9"/>
      </w:pPr>
      <w:r>
        <w:t xml:space="preserve">            if (num2 &gt; num3)</w:t>
      </w:r>
    </w:p>
    <w:p w:rsidR="005523B5" w:rsidRDefault="005523B5" w:rsidP="005523B5">
      <w:pPr>
        <w:pStyle w:val="a9"/>
      </w:pPr>
      <w:r>
        <w:t xml:space="preserve">            {</w:t>
      </w:r>
    </w:p>
    <w:p w:rsidR="005523B5" w:rsidRDefault="005523B5" w:rsidP="005523B5">
      <w:pPr>
        <w:pStyle w:val="a9"/>
      </w:pPr>
      <w:r>
        <w:t xml:space="preserve">              rule1 = rule2;</w:t>
      </w:r>
    </w:p>
    <w:p w:rsidR="005523B5" w:rsidRDefault="005523B5" w:rsidP="005523B5">
      <w:pPr>
        <w:pStyle w:val="a9"/>
      </w:pPr>
      <w:r>
        <w:t xml:space="preserve">              str3 = (string)arrayList5[index1];</w:t>
      </w:r>
    </w:p>
    <w:p w:rsidR="005523B5" w:rsidRDefault="005523B5" w:rsidP="005523B5">
      <w:pPr>
        <w:pStyle w:val="a9"/>
      </w:pPr>
      <w:r>
        <w:t xml:space="preserve">            }</w:t>
      </w:r>
    </w:p>
    <w:p w:rsidR="005523B5" w:rsidRDefault="005523B5" w:rsidP="005523B5">
      <w:pPr>
        <w:pStyle w:val="a9"/>
      </w:pPr>
      <w:r>
        <w:t xml:space="preserve">            break;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  <w:r>
        <w:t xml:space="preserve">      return rule1;</w:t>
      </w:r>
    </w:p>
    <w:p w:rsidR="005523B5" w:rsidRDefault="005523B5" w:rsidP="005523B5">
      <w:pPr>
        <w:pStyle w:val="a9"/>
      </w:pPr>
      <w:r>
        <w:t xml:space="preserve">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/// &lt;summary&gt;</w:t>
      </w:r>
    </w:p>
    <w:p w:rsidR="005523B5" w:rsidRDefault="005523B5" w:rsidP="005523B5">
      <w:pPr>
        <w:pStyle w:val="a9"/>
      </w:pPr>
      <w:r>
        <w:t xml:space="preserve">    /// Вычисление достоверности.</w:t>
      </w:r>
    </w:p>
    <w:p w:rsidR="005523B5" w:rsidRDefault="005523B5" w:rsidP="005523B5">
      <w:pPr>
        <w:pStyle w:val="a9"/>
      </w:pPr>
      <w:r>
        <w:t xml:space="preserve">    /// &lt;/summary&gt;</w:t>
      </w:r>
    </w:p>
    <w:p w:rsidR="005523B5" w:rsidRDefault="005523B5" w:rsidP="005523B5">
      <w:pPr>
        <w:pStyle w:val="a9"/>
      </w:pPr>
      <w:r>
        <w:t xml:space="preserve">    /// &lt;param name="exp"&gt;&lt;/param&gt;</w:t>
      </w:r>
    </w:p>
    <w:p w:rsidR="005523B5" w:rsidRDefault="005523B5" w:rsidP="005523B5">
      <w:pPr>
        <w:pStyle w:val="a9"/>
      </w:pPr>
      <w:r>
        <w:t xml:space="preserve">    /// &lt;returns&gt;&lt;/returns&gt;</w:t>
      </w:r>
    </w:p>
    <w:p w:rsidR="005523B5" w:rsidRDefault="005523B5" w:rsidP="005523B5">
      <w:pPr>
        <w:pStyle w:val="a9"/>
      </w:pPr>
      <w:r>
        <w:t xml:space="preserve">    private bool CheckExpression(string exp)</w:t>
      </w:r>
    </w:p>
    <w:p w:rsidR="005523B5" w:rsidRDefault="005523B5" w:rsidP="005523B5">
      <w:pPr>
        <w:pStyle w:val="a9"/>
      </w:pPr>
      <w:r>
        <w:t xml:space="preserve">    {</w:t>
      </w:r>
    </w:p>
    <w:p w:rsidR="005523B5" w:rsidRDefault="005523B5" w:rsidP="005523B5">
      <w:pPr>
        <w:pStyle w:val="a9"/>
      </w:pPr>
      <w:r>
        <w:t xml:space="preserve">      Stack stack = new Stack();</w:t>
      </w:r>
    </w:p>
    <w:p w:rsidR="005523B5" w:rsidRDefault="005523B5" w:rsidP="005523B5">
      <w:pPr>
        <w:pStyle w:val="a9"/>
      </w:pPr>
      <w:r>
        <w:t xml:space="preserve">      char ch1 = ' ';</w:t>
      </w:r>
    </w:p>
    <w:p w:rsidR="005523B5" w:rsidRDefault="005523B5" w:rsidP="005523B5">
      <w:pPr>
        <w:pStyle w:val="a9"/>
      </w:pPr>
      <w:r>
        <w:t xml:space="preserve">      for (int index = 0; index &lt; exp.Length; ++index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    char ch2 = exp[index];</w:t>
      </w:r>
    </w:p>
    <w:p w:rsidR="005523B5" w:rsidRDefault="005523B5" w:rsidP="005523B5">
      <w:pPr>
        <w:pStyle w:val="a9"/>
      </w:pPr>
      <w:r>
        <w:t xml:space="preserve">        if (ch2 == ')'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string exp1 = "";</w:t>
      </w:r>
    </w:p>
    <w:p w:rsidR="005523B5" w:rsidRDefault="005523B5" w:rsidP="005523B5">
      <w:pPr>
        <w:pStyle w:val="a9"/>
      </w:pPr>
      <w:r>
        <w:t xml:space="preserve">          while (stack.Count &gt; 0 &amp;&amp; (ch1 = (char)stack.Pop()) != '(')</w:t>
      </w:r>
    </w:p>
    <w:p w:rsidR="005523B5" w:rsidRDefault="005523B5" w:rsidP="005523B5">
      <w:pPr>
        <w:pStyle w:val="a9"/>
      </w:pPr>
      <w:r>
        <w:t xml:space="preserve">            exp1 += ch1.ToString();</w:t>
      </w:r>
    </w:p>
    <w:p w:rsidR="005523B5" w:rsidRDefault="005523B5" w:rsidP="005523B5">
      <w:pPr>
        <w:pStyle w:val="a9"/>
      </w:pPr>
      <w:r>
        <w:t xml:space="preserve">          if (ch1 != '(')</w:t>
      </w:r>
    </w:p>
    <w:p w:rsidR="005523B5" w:rsidRDefault="005523B5" w:rsidP="005523B5">
      <w:pPr>
        <w:pStyle w:val="a9"/>
      </w:pPr>
      <w:r>
        <w:t xml:space="preserve">            return false;</w:t>
      </w:r>
    </w:p>
    <w:p w:rsidR="005523B5" w:rsidRDefault="005523B5" w:rsidP="005523B5">
      <w:pPr>
        <w:pStyle w:val="a9"/>
      </w:pPr>
      <w:r>
        <w:t xml:space="preserve">          stack.Push((CheckExpression(exp1) ? '1' : '0'));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  <w:r>
        <w:t xml:space="preserve">        else</w:t>
      </w:r>
    </w:p>
    <w:p w:rsidR="005523B5" w:rsidRDefault="005523B5" w:rsidP="005523B5">
      <w:pPr>
        <w:pStyle w:val="a9"/>
      </w:pPr>
      <w:r>
        <w:t xml:space="preserve">          stack.Push(ch2);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  <w:r>
        <w:t xml:space="preserve">      string str1 = "";</w:t>
      </w:r>
    </w:p>
    <w:p w:rsidR="005523B5" w:rsidRDefault="005523B5" w:rsidP="005523B5">
      <w:pPr>
        <w:pStyle w:val="a9"/>
      </w:pPr>
      <w:r>
        <w:t xml:space="preserve">      while (stack.Count &gt; 0)</w:t>
      </w:r>
    </w:p>
    <w:p w:rsidR="005523B5" w:rsidRDefault="005523B5" w:rsidP="005523B5">
      <w:pPr>
        <w:pStyle w:val="a9"/>
      </w:pPr>
      <w:r>
        <w:t xml:space="preserve">        str1 += Convert.ToChar(stack.Pop()).ToString();</w:t>
      </w:r>
    </w:p>
    <w:p w:rsidR="005523B5" w:rsidRDefault="005523B5" w:rsidP="005523B5">
      <w:pPr>
        <w:pStyle w:val="a9"/>
      </w:pPr>
      <w:r>
        <w:t xml:space="preserve">      string str2 = "";</w:t>
      </w:r>
    </w:p>
    <w:p w:rsidR="005523B5" w:rsidRDefault="005523B5" w:rsidP="005523B5">
      <w:pPr>
        <w:pStyle w:val="a9"/>
      </w:pPr>
      <w:r>
        <w:t xml:space="preserve">      string str3 = "";</w:t>
      </w:r>
    </w:p>
    <w:p w:rsidR="005523B5" w:rsidRDefault="005523B5" w:rsidP="005523B5">
      <w:pPr>
        <w:pStyle w:val="a9"/>
      </w:pPr>
      <w:r>
        <w:t xml:space="preserve">      int index1;</w:t>
      </w:r>
    </w:p>
    <w:p w:rsidR="005523B5" w:rsidRDefault="005523B5" w:rsidP="005523B5">
      <w:pPr>
        <w:pStyle w:val="a9"/>
      </w:pPr>
      <w:r>
        <w:t xml:space="preserve">      for (index1 = 0; index1 &lt; str1.Length; ++index1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ch1 = str1[index1];</w:t>
      </w:r>
    </w:p>
    <w:p w:rsidR="005523B5" w:rsidRDefault="005523B5" w:rsidP="005523B5">
      <w:pPr>
        <w:pStyle w:val="a9"/>
      </w:pPr>
      <w:r>
        <w:t xml:space="preserve">        switch (ch1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case '|':</w:t>
      </w:r>
    </w:p>
    <w:p w:rsidR="005523B5" w:rsidRDefault="005523B5" w:rsidP="005523B5">
      <w:pPr>
        <w:pStyle w:val="a9"/>
      </w:pPr>
      <w:r>
        <w:t xml:space="preserve">          case '&amp;':</w:t>
      </w:r>
    </w:p>
    <w:p w:rsidR="005523B5" w:rsidRDefault="005523B5" w:rsidP="005523B5">
      <w:pPr>
        <w:pStyle w:val="a9"/>
      </w:pPr>
      <w:r>
        <w:t xml:space="preserve">            goto label_18;</w:t>
      </w:r>
    </w:p>
    <w:p w:rsidR="005523B5" w:rsidRDefault="005523B5" w:rsidP="005523B5">
      <w:pPr>
        <w:pStyle w:val="a9"/>
      </w:pPr>
      <w:r>
        <w:t xml:space="preserve">          default:</w:t>
      </w:r>
    </w:p>
    <w:p w:rsidR="005523B5" w:rsidRDefault="005523B5" w:rsidP="005523B5">
      <w:pPr>
        <w:pStyle w:val="a9"/>
      </w:pPr>
      <w:r>
        <w:t xml:space="preserve">            str2 += str1[index1].ToString();</w:t>
      </w:r>
    </w:p>
    <w:p w:rsidR="005523B5" w:rsidRDefault="005523B5" w:rsidP="005523B5">
      <w:pPr>
        <w:pStyle w:val="a9"/>
      </w:pPr>
      <w:r>
        <w:t xml:space="preserve">            continue;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  <w:r>
        <w:t xml:space="preserve">      label_18:</w:t>
      </w:r>
    </w:p>
    <w:p w:rsidR="005523B5" w:rsidRDefault="005523B5" w:rsidP="005523B5">
      <w:pPr>
        <w:pStyle w:val="a9"/>
      </w:pPr>
      <w:r>
        <w:t xml:space="preserve">      string str4 = str2.Trim();</w:t>
      </w:r>
    </w:p>
    <w:p w:rsidR="005523B5" w:rsidRDefault="005523B5" w:rsidP="005523B5">
      <w:pPr>
        <w:pStyle w:val="a9"/>
      </w:pPr>
      <w:r>
        <w:t xml:space="preserve">      if (index1 == str1.Length)</w:t>
      </w:r>
    </w:p>
    <w:p w:rsidR="005523B5" w:rsidRDefault="005523B5" w:rsidP="005523B5">
      <w:pPr>
        <w:pStyle w:val="a9"/>
      </w:pPr>
      <w:r>
        <w:lastRenderedPageBreak/>
        <w:t xml:space="preserve">        return str4 == "1";</w:t>
      </w:r>
    </w:p>
    <w:p w:rsidR="005523B5" w:rsidRDefault="005523B5" w:rsidP="005523B5">
      <w:pPr>
        <w:pStyle w:val="a9"/>
      </w:pPr>
      <w:r>
        <w:t xml:space="preserve">      char ch3 = ch1;</w:t>
      </w:r>
    </w:p>
    <w:p w:rsidR="005523B5" w:rsidRDefault="005523B5" w:rsidP="005523B5">
      <w:pPr>
        <w:pStyle w:val="a9"/>
      </w:pPr>
      <w:r>
        <w:t xml:space="preserve">      for (int index2 = index1 + 1; index2 &lt; str1.Length; ++index2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char ch2 = str1[index2];</w:t>
      </w:r>
    </w:p>
    <w:p w:rsidR="005523B5" w:rsidRDefault="005523B5" w:rsidP="005523B5">
      <w:pPr>
        <w:pStyle w:val="a9"/>
      </w:pPr>
      <w:r>
        <w:t xml:space="preserve">        switch (ch2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case '|':</w:t>
      </w:r>
    </w:p>
    <w:p w:rsidR="005523B5" w:rsidRDefault="005523B5" w:rsidP="005523B5">
      <w:pPr>
        <w:pStyle w:val="a9"/>
      </w:pPr>
      <w:r>
        <w:t xml:space="preserve">          case '&amp;':</w:t>
      </w:r>
    </w:p>
    <w:p w:rsidR="005523B5" w:rsidRDefault="005523B5" w:rsidP="005523B5">
      <w:pPr>
        <w:pStyle w:val="a9"/>
      </w:pPr>
      <w:r>
        <w:t xml:space="preserve">            ch3 = ch2;</w:t>
      </w:r>
    </w:p>
    <w:p w:rsidR="005523B5" w:rsidRDefault="005523B5" w:rsidP="005523B5">
      <w:pPr>
        <w:pStyle w:val="a9"/>
      </w:pPr>
      <w:r>
        <w:t xml:space="preserve">            switch (ch2)</w:t>
      </w:r>
    </w:p>
    <w:p w:rsidR="005523B5" w:rsidRDefault="005523B5" w:rsidP="005523B5">
      <w:pPr>
        <w:pStyle w:val="a9"/>
      </w:pPr>
      <w:r>
        <w:t xml:space="preserve">            {</w:t>
      </w:r>
    </w:p>
    <w:p w:rsidR="005523B5" w:rsidRDefault="005523B5" w:rsidP="005523B5">
      <w:pPr>
        <w:pStyle w:val="a9"/>
      </w:pPr>
      <w:r>
        <w:t xml:space="preserve">              case '&amp;':</w:t>
      </w:r>
    </w:p>
    <w:p w:rsidR="005523B5" w:rsidRDefault="005523B5" w:rsidP="005523B5">
      <w:pPr>
        <w:pStyle w:val="a9"/>
      </w:pPr>
      <w:r>
        <w:t xml:space="preserve">                str4 = !(str4 == "1") || !(str3 == "1") ? "0" : "1";</w:t>
      </w:r>
    </w:p>
    <w:p w:rsidR="005523B5" w:rsidRDefault="005523B5" w:rsidP="005523B5">
      <w:pPr>
        <w:pStyle w:val="a9"/>
      </w:pPr>
      <w:r>
        <w:t xml:space="preserve">                break;</w:t>
      </w:r>
    </w:p>
    <w:p w:rsidR="005523B5" w:rsidRDefault="005523B5" w:rsidP="005523B5">
      <w:pPr>
        <w:pStyle w:val="a9"/>
      </w:pPr>
      <w:r>
        <w:t xml:space="preserve">              case '|':</w:t>
      </w:r>
    </w:p>
    <w:p w:rsidR="005523B5" w:rsidRDefault="005523B5" w:rsidP="005523B5">
      <w:pPr>
        <w:pStyle w:val="a9"/>
      </w:pPr>
      <w:r>
        <w:t xml:space="preserve">                str4 = !(str4 == "0") || !(str3 == "0") ? "1" : "0";</w:t>
      </w:r>
    </w:p>
    <w:p w:rsidR="005523B5" w:rsidRDefault="005523B5" w:rsidP="005523B5">
      <w:pPr>
        <w:pStyle w:val="a9"/>
      </w:pPr>
      <w:r>
        <w:t xml:space="preserve">                break;</w:t>
      </w:r>
    </w:p>
    <w:p w:rsidR="005523B5" w:rsidRDefault="005523B5" w:rsidP="005523B5">
      <w:pPr>
        <w:pStyle w:val="a9"/>
      </w:pPr>
      <w:r>
        <w:t xml:space="preserve">            }</w:t>
      </w:r>
    </w:p>
    <w:p w:rsidR="005523B5" w:rsidRDefault="005523B5" w:rsidP="005523B5">
      <w:pPr>
        <w:pStyle w:val="a9"/>
      </w:pPr>
      <w:r>
        <w:t xml:space="preserve">            str3 = "";</w:t>
      </w:r>
    </w:p>
    <w:p w:rsidR="005523B5" w:rsidRDefault="005523B5" w:rsidP="005523B5">
      <w:pPr>
        <w:pStyle w:val="a9"/>
      </w:pPr>
      <w:r>
        <w:t xml:space="preserve">            break;</w:t>
      </w:r>
    </w:p>
    <w:p w:rsidR="005523B5" w:rsidRDefault="005523B5" w:rsidP="005523B5">
      <w:pPr>
        <w:pStyle w:val="a9"/>
      </w:pPr>
      <w:r>
        <w:t xml:space="preserve">          default:</w:t>
      </w:r>
    </w:p>
    <w:p w:rsidR="005523B5" w:rsidRDefault="005523B5" w:rsidP="005523B5">
      <w:pPr>
        <w:pStyle w:val="a9"/>
      </w:pPr>
      <w:r>
        <w:t xml:space="preserve">            str3 += ch2.ToString();</w:t>
      </w:r>
    </w:p>
    <w:p w:rsidR="005523B5" w:rsidRDefault="005523B5" w:rsidP="005523B5">
      <w:pPr>
        <w:pStyle w:val="a9"/>
      </w:pPr>
      <w:r>
        <w:t xml:space="preserve">            break;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  <w:r>
        <w:t xml:space="preserve">      string str5 = str3.Trim();</w:t>
      </w:r>
    </w:p>
    <w:p w:rsidR="005523B5" w:rsidRDefault="005523B5" w:rsidP="005523B5">
      <w:pPr>
        <w:pStyle w:val="a9"/>
      </w:pPr>
      <w:r>
        <w:t xml:space="preserve">      switch (ch3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case '&amp;':</w:t>
      </w:r>
    </w:p>
    <w:p w:rsidR="005523B5" w:rsidRDefault="005523B5" w:rsidP="005523B5">
      <w:pPr>
        <w:pStyle w:val="a9"/>
      </w:pPr>
      <w:r>
        <w:t xml:space="preserve">          return str4 == "1" &amp;&amp; str5 == "1";</w:t>
      </w:r>
    </w:p>
    <w:p w:rsidR="005523B5" w:rsidRDefault="005523B5" w:rsidP="005523B5">
      <w:pPr>
        <w:pStyle w:val="a9"/>
      </w:pPr>
      <w:r>
        <w:t xml:space="preserve">        case '|':</w:t>
      </w:r>
    </w:p>
    <w:p w:rsidR="005523B5" w:rsidRDefault="005523B5" w:rsidP="005523B5">
      <w:pPr>
        <w:pStyle w:val="a9"/>
      </w:pPr>
      <w:r>
        <w:t xml:space="preserve">          return !(str4 == "0") || !(str5 == "0");</w:t>
      </w:r>
    </w:p>
    <w:p w:rsidR="005523B5" w:rsidRDefault="005523B5" w:rsidP="005523B5">
      <w:pPr>
        <w:pStyle w:val="a9"/>
      </w:pPr>
      <w:r>
        <w:t xml:space="preserve">        default:</w:t>
      </w:r>
    </w:p>
    <w:p w:rsidR="005523B5" w:rsidRDefault="005523B5" w:rsidP="005523B5">
      <w:pPr>
        <w:pStyle w:val="a9"/>
      </w:pPr>
      <w:r>
        <w:t xml:space="preserve">          return false;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  <w:r>
        <w:t xml:space="preserve">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private bool IsValidFact(string sFact)</w:t>
      </w:r>
    </w:p>
    <w:p w:rsidR="005523B5" w:rsidRDefault="005523B5" w:rsidP="005523B5">
      <w:pPr>
        <w:pStyle w:val="a9"/>
      </w:pPr>
      <w:r>
        <w:t xml:space="preserve">    {</w:t>
      </w:r>
    </w:p>
    <w:p w:rsidR="005523B5" w:rsidRDefault="005523B5" w:rsidP="005523B5">
      <w:pPr>
        <w:pStyle w:val="a9"/>
      </w:pPr>
      <w:r>
        <w:t xml:space="preserve">      bool flag = false;</w:t>
      </w:r>
    </w:p>
    <w:p w:rsidR="005523B5" w:rsidRDefault="005523B5" w:rsidP="005523B5">
      <w:pPr>
        <w:pStyle w:val="a9"/>
      </w:pPr>
      <w:r>
        <w:t xml:space="preserve">      foreach (Fact fact in facts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if (fact.ToString() == sFact)</w:t>
      </w:r>
    </w:p>
    <w:p w:rsidR="005523B5" w:rsidRDefault="005523B5" w:rsidP="005523B5">
      <w:pPr>
        <w:pStyle w:val="a9"/>
      </w:pPr>
      <w:r>
        <w:t xml:space="preserve">        {</w:t>
      </w:r>
    </w:p>
    <w:p w:rsidR="005523B5" w:rsidRDefault="005523B5" w:rsidP="005523B5">
      <w:pPr>
        <w:pStyle w:val="a9"/>
      </w:pPr>
      <w:r>
        <w:t xml:space="preserve">          flag = true;</w:t>
      </w:r>
    </w:p>
    <w:p w:rsidR="005523B5" w:rsidRDefault="005523B5" w:rsidP="005523B5">
      <w:pPr>
        <w:pStyle w:val="a9"/>
      </w:pPr>
      <w:r>
        <w:t xml:space="preserve">          break;</w:t>
      </w:r>
    </w:p>
    <w:p w:rsidR="005523B5" w:rsidRDefault="005523B5" w:rsidP="005523B5">
      <w:pPr>
        <w:pStyle w:val="a9"/>
      </w:pPr>
      <w:r>
        <w:t xml:space="preserve">        }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  <w:r>
        <w:t xml:space="preserve">      return flag;</w:t>
      </w:r>
    </w:p>
    <w:p w:rsidR="005523B5" w:rsidRDefault="005523B5" w:rsidP="005523B5">
      <w:pPr>
        <w:pStyle w:val="a9"/>
      </w:pPr>
      <w:r>
        <w:t xml:space="preserve">    }</w:t>
      </w:r>
    </w:p>
    <w:p w:rsidR="005523B5" w:rsidRDefault="005523B5" w:rsidP="005523B5">
      <w:pPr>
        <w:pStyle w:val="a9"/>
      </w:pPr>
    </w:p>
    <w:p w:rsidR="005523B5" w:rsidRDefault="005523B5" w:rsidP="005523B5">
      <w:pPr>
        <w:pStyle w:val="a9"/>
      </w:pPr>
      <w:r>
        <w:t xml:space="preserve">    private Fact GetFactById(int factId)</w:t>
      </w:r>
    </w:p>
    <w:p w:rsidR="005523B5" w:rsidRDefault="005523B5" w:rsidP="005523B5">
      <w:pPr>
        <w:pStyle w:val="a9"/>
      </w:pPr>
      <w:r>
        <w:t xml:space="preserve">    {</w:t>
      </w:r>
    </w:p>
    <w:p w:rsidR="005523B5" w:rsidRDefault="005523B5" w:rsidP="005523B5">
      <w:pPr>
        <w:pStyle w:val="a9"/>
      </w:pPr>
      <w:r>
        <w:t xml:space="preserve">      foreach (Fact fact in facts)</w:t>
      </w:r>
    </w:p>
    <w:p w:rsidR="005523B5" w:rsidRDefault="005523B5" w:rsidP="005523B5">
      <w:pPr>
        <w:pStyle w:val="a9"/>
      </w:pPr>
      <w:r>
        <w:t xml:space="preserve">      {</w:t>
      </w:r>
    </w:p>
    <w:p w:rsidR="005523B5" w:rsidRDefault="005523B5" w:rsidP="005523B5">
      <w:pPr>
        <w:pStyle w:val="a9"/>
      </w:pPr>
      <w:r>
        <w:t xml:space="preserve">        if (fact.ID == factId)</w:t>
      </w:r>
    </w:p>
    <w:p w:rsidR="005523B5" w:rsidRDefault="005523B5" w:rsidP="005523B5">
      <w:pPr>
        <w:pStyle w:val="a9"/>
      </w:pPr>
      <w:r>
        <w:t xml:space="preserve">          return fact;</w:t>
      </w:r>
    </w:p>
    <w:p w:rsidR="005523B5" w:rsidRDefault="005523B5" w:rsidP="005523B5">
      <w:pPr>
        <w:pStyle w:val="a9"/>
      </w:pPr>
      <w:r>
        <w:t xml:space="preserve">      }</w:t>
      </w:r>
    </w:p>
    <w:p w:rsidR="005523B5" w:rsidRDefault="005523B5" w:rsidP="005523B5">
      <w:pPr>
        <w:pStyle w:val="a9"/>
      </w:pPr>
      <w:r>
        <w:lastRenderedPageBreak/>
        <w:t xml:space="preserve">      return null;</w:t>
      </w:r>
    </w:p>
    <w:p w:rsidR="005523B5" w:rsidRDefault="005523B5" w:rsidP="005523B5">
      <w:pPr>
        <w:pStyle w:val="a9"/>
      </w:pPr>
      <w:r>
        <w:t xml:space="preserve">    }</w:t>
      </w:r>
    </w:p>
    <w:p w:rsidR="005523B5" w:rsidRDefault="005523B5" w:rsidP="005523B5">
      <w:pPr>
        <w:pStyle w:val="a9"/>
      </w:pPr>
      <w:r>
        <w:t xml:space="preserve">  }</w:t>
      </w:r>
    </w:p>
    <w:p w:rsidR="00935DA9" w:rsidRPr="00A756F1" w:rsidRDefault="005523B5" w:rsidP="005523B5">
      <w:pPr>
        <w:pStyle w:val="a9"/>
        <w:rPr>
          <w:szCs w:val="28"/>
        </w:rPr>
      </w:pPr>
      <w:r>
        <w:t>}</w:t>
      </w:r>
    </w:p>
    <w:sectPr w:rsidR="00935DA9" w:rsidRPr="00A756F1" w:rsidSect="00914230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F3711" w:rsidRDefault="007F3711" w:rsidP="00935DA9">
      <w:pPr>
        <w:spacing w:after="0" w:line="240" w:lineRule="auto"/>
      </w:pPr>
      <w:r>
        <w:separator/>
      </w:r>
    </w:p>
  </w:endnote>
  <w:endnote w:type="continuationSeparator" w:id="1">
    <w:p w:rsidR="007F3711" w:rsidRDefault="007F3711" w:rsidP="00935D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107418155"/>
      <w:docPartObj>
        <w:docPartGallery w:val="Page Numbers (Bottom of Page)"/>
        <w:docPartUnique/>
      </w:docPartObj>
    </w:sdtPr>
    <w:sdtContent>
      <w:p w:rsidR="001339DE" w:rsidRDefault="00415695">
        <w:pPr>
          <w:pStyle w:val="a7"/>
          <w:jc w:val="right"/>
        </w:pPr>
        <w:fldSimple w:instr="PAGE   \* MERGEFORMAT">
          <w:r w:rsidR="005523B5">
            <w:rPr>
              <w:noProof/>
            </w:rPr>
            <w:t>17</w:t>
          </w:r>
        </w:fldSimple>
      </w:p>
    </w:sdtContent>
  </w:sdt>
  <w:p w:rsidR="001339DE" w:rsidRDefault="001339DE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F3711" w:rsidRDefault="007F3711" w:rsidP="00935DA9">
      <w:pPr>
        <w:spacing w:after="0" w:line="240" w:lineRule="auto"/>
      </w:pPr>
      <w:r>
        <w:separator/>
      </w:r>
    </w:p>
  </w:footnote>
  <w:footnote w:type="continuationSeparator" w:id="1">
    <w:p w:rsidR="007F3711" w:rsidRDefault="007F3711" w:rsidP="00935DA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73DA6"/>
    <w:rsid w:val="001339DE"/>
    <w:rsid w:val="00157A14"/>
    <w:rsid w:val="00373DA6"/>
    <w:rsid w:val="00415695"/>
    <w:rsid w:val="00501E35"/>
    <w:rsid w:val="005523B5"/>
    <w:rsid w:val="00763C34"/>
    <w:rsid w:val="007F3711"/>
    <w:rsid w:val="00914230"/>
    <w:rsid w:val="00935DA9"/>
    <w:rsid w:val="00A756F1"/>
    <w:rsid w:val="00AD0EF0"/>
    <w:rsid w:val="00C67D15"/>
    <w:rsid w:val="00CB6A8E"/>
    <w:rsid w:val="00CF2D13"/>
    <w:rsid w:val="00DE7A41"/>
    <w:rsid w:val="00EC0F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7D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35D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35DA9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35DA9"/>
  </w:style>
  <w:style w:type="paragraph" w:styleId="a7">
    <w:name w:val="footer"/>
    <w:basedOn w:val="a"/>
    <w:link w:val="a8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35DA9"/>
  </w:style>
  <w:style w:type="paragraph" w:customStyle="1" w:styleId="a9">
    <w:name w:val="Код"/>
    <w:basedOn w:val="a"/>
    <w:link w:val="aa"/>
    <w:qFormat/>
    <w:rsid w:val="00A756F1"/>
    <w:pPr>
      <w:spacing w:after="0" w:line="240" w:lineRule="auto"/>
    </w:pPr>
    <w:rPr>
      <w:rFonts w:cstheme="minorHAnsi"/>
      <w:sz w:val="20"/>
      <w:szCs w:val="20"/>
      <w:lang w:val="en-US"/>
    </w:rPr>
  </w:style>
  <w:style w:type="character" w:customStyle="1" w:styleId="aa">
    <w:name w:val="Код Знак"/>
    <w:basedOn w:val="a0"/>
    <w:link w:val="a9"/>
    <w:rsid w:val="00A756F1"/>
    <w:rPr>
      <w:rFonts w:cstheme="minorHAnsi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35D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35DA9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35DA9"/>
  </w:style>
  <w:style w:type="paragraph" w:styleId="a7">
    <w:name w:val="footer"/>
    <w:basedOn w:val="a"/>
    <w:link w:val="a8"/>
    <w:uiPriority w:val="99"/>
    <w:unhideWhenUsed/>
    <w:rsid w:val="00935D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35DA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10ECB4-C00A-4621-BDEE-B194DCFBBC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2897</Words>
  <Characters>16518</Characters>
  <Application>Microsoft Office Word</Application>
  <DocSecurity>0</DocSecurity>
  <Lines>137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3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на Атрошенкова</dc:creator>
  <cp:lastModifiedBy>art bat</cp:lastModifiedBy>
  <cp:revision>7</cp:revision>
  <dcterms:created xsi:type="dcterms:W3CDTF">2017-01-26T20:13:00Z</dcterms:created>
  <dcterms:modified xsi:type="dcterms:W3CDTF">2017-01-30T09:43:00Z</dcterms:modified>
</cp:coreProperties>
</file>